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CD3DB93" w14:textId="77777777" w:rsidR="008F4615" w:rsidRDefault="008F4615">
      <w:bookmarkStart w:id="0" w:name="_GoBack"/>
      <w:bookmarkEnd w:id="0"/>
    </w:p>
    <w:tbl>
      <w:tblPr>
        <w:tblW w:w="4913" w:type="pct"/>
        <w:tblInd w:w="-426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090EF0" w:rsidRPr="00090EF0" w14:paraId="10BA9D01" w14:textId="77777777" w:rsidTr="008F4615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804E60" w14:textId="77777777" w:rsidR="007C159A" w:rsidRPr="009D6D62" w:rsidRDefault="007C159A" w:rsidP="008F4615">
            <w:pPr>
              <w:spacing w:after="0" w:line="240" w:lineRule="auto"/>
              <w:ind w:left="-531" w:firstLine="531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9D6D62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64AFD6" w14:textId="4670DDAE" w:rsidR="00BB183B" w:rsidRPr="009D6D62" w:rsidRDefault="007C159A" w:rsidP="009D6D62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9D6D62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090EF0" w:rsidRPr="00090EF0" w14:paraId="56D2B8B9" w14:textId="77777777" w:rsidTr="008F4615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25F75E" w14:textId="77777777" w:rsidR="007C159A" w:rsidRPr="009D6D62" w:rsidRDefault="007C159A" w:rsidP="00C2021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9D6D62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8FC057" w14:textId="1E629167" w:rsidR="007C159A" w:rsidRPr="003624F7" w:rsidRDefault="006B063F" w:rsidP="00A131C0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3624F7">
              <w:rPr>
                <w:rFonts w:ascii="Arial" w:eastAsia="Times New Roman" w:hAnsi="Arial" w:cs="Arial"/>
                <w:lang w:eastAsia="es-GT"/>
              </w:rPr>
              <w:t>209</w:t>
            </w:r>
            <w:r w:rsidR="007C159A" w:rsidRPr="003624F7">
              <w:rPr>
                <w:rFonts w:ascii="Arial" w:eastAsia="Times New Roman" w:hAnsi="Arial" w:cs="Arial"/>
                <w:lang w:eastAsia="es-GT"/>
              </w:rPr>
              <w:t xml:space="preserve"> </w:t>
            </w:r>
            <w:r w:rsidRPr="003624F7">
              <w:rPr>
                <w:rFonts w:ascii="Arial" w:hAnsi="Arial" w:cs="Arial"/>
                <w:lang w:val="es-MX"/>
              </w:rPr>
              <w:t xml:space="preserve">Viceministerio de Sanidad Agropecuaria y Regulaciones </w:t>
            </w:r>
            <w:r w:rsidR="00A131C0" w:rsidRPr="003624F7">
              <w:rPr>
                <w:rFonts w:ascii="Arial" w:hAnsi="Arial" w:cs="Arial"/>
                <w:lang w:val="es-MX"/>
              </w:rPr>
              <w:t>-</w:t>
            </w:r>
            <w:r w:rsidRPr="003624F7">
              <w:rPr>
                <w:rFonts w:ascii="Arial" w:hAnsi="Arial" w:cs="Arial"/>
                <w:lang w:val="es-MX"/>
              </w:rPr>
              <w:t>VISAR-</w:t>
            </w:r>
            <w:r w:rsidR="009D6D62" w:rsidRPr="003624F7">
              <w:rPr>
                <w:rFonts w:ascii="Arial" w:hAnsi="Arial" w:cs="Arial"/>
                <w:lang w:val="es-MX"/>
              </w:rPr>
              <w:t xml:space="preserve"> </w:t>
            </w:r>
            <w:r w:rsidR="009D6D62" w:rsidRPr="003624F7">
              <w:rPr>
                <w:rFonts w:ascii="Arial" w:eastAsia="Times New Roman" w:hAnsi="Arial" w:cs="Arial"/>
                <w:lang w:eastAsia="es-GT"/>
              </w:rPr>
              <w:t>Dirección de Inocuidad</w:t>
            </w:r>
          </w:p>
        </w:tc>
      </w:tr>
      <w:tr w:rsidR="00422F91" w:rsidRPr="00090EF0" w14:paraId="4F9A767D" w14:textId="77777777" w:rsidTr="008F4615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05795B" w14:textId="77777777" w:rsidR="008C3C67" w:rsidRPr="009D6D62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9D6D62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TIPO DE </w:t>
            </w:r>
            <w:r w:rsidR="002D4CC5" w:rsidRPr="009D6D62">
              <w:rPr>
                <w:rFonts w:ascii="Arial" w:eastAsia="Times New Roman" w:hAnsi="Arial" w:cs="Arial"/>
                <w:b/>
                <w:bCs/>
                <w:lang w:eastAsia="es-GT"/>
              </w:rPr>
              <w:t>PROCESO</w:t>
            </w:r>
            <w:r w:rsidRPr="009D6D62">
              <w:rPr>
                <w:rFonts w:ascii="Arial" w:eastAsia="Times New Roman" w:hAnsi="Arial" w:cs="Arial"/>
                <w:b/>
                <w:bCs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60D8455" w14:textId="724D3F5D" w:rsidR="002D4CC5" w:rsidRPr="003624F7" w:rsidRDefault="00AF294A" w:rsidP="00E17831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3624F7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</w:tc>
      </w:tr>
    </w:tbl>
    <w:p w14:paraId="73C0696E" w14:textId="77777777" w:rsidR="008C3C67" w:rsidRPr="00090EF0" w:rsidRDefault="008C3C67" w:rsidP="008C3C67">
      <w:pPr>
        <w:spacing w:after="0" w:line="240" w:lineRule="auto"/>
        <w:rPr>
          <w:rFonts w:ascii="Arial" w:eastAsia="Times New Roman" w:hAnsi="Arial" w:cs="Arial"/>
          <w:sz w:val="20"/>
          <w:szCs w:val="20"/>
          <w:lang w:eastAsia="es-GT"/>
        </w:rPr>
      </w:pPr>
    </w:p>
    <w:p w14:paraId="6C9D5BE2" w14:textId="77777777" w:rsidR="00AD59E4" w:rsidRDefault="00AD59E4" w:rsidP="00AF6AA2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</w:p>
    <w:p w14:paraId="3799A0DD" w14:textId="20796827" w:rsidR="00F00C9B" w:rsidRPr="00AD59E4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AD59E4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7CDCBCE1" w14:textId="77777777" w:rsidR="00A131C0" w:rsidRPr="00AD59E4" w:rsidRDefault="00A131C0" w:rsidP="00A131C0">
      <w:pPr>
        <w:spacing w:after="0" w:line="240" w:lineRule="auto"/>
        <w:jc w:val="center"/>
        <w:rPr>
          <w:rFonts w:ascii="Arial" w:eastAsia="Times New Roman" w:hAnsi="Arial" w:cs="Arial"/>
          <w:b/>
          <w:color w:val="FF0000"/>
          <w:lang w:eastAsia="es-GT"/>
        </w:rPr>
      </w:pPr>
    </w:p>
    <w:p w14:paraId="40AF5129" w14:textId="307D0EB5" w:rsidR="008C3C67" w:rsidRPr="00AD59E4" w:rsidRDefault="00A131C0" w:rsidP="00A131C0">
      <w:pPr>
        <w:spacing w:after="0" w:line="240" w:lineRule="auto"/>
        <w:ind w:left="-284"/>
        <w:rPr>
          <w:rFonts w:ascii="Arial" w:eastAsia="Times New Roman" w:hAnsi="Arial" w:cs="Arial"/>
          <w:b/>
          <w:lang w:eastAsia="es-GT"/>
        </w:rPr>
      </w:pPr>
      <w:r w:rsidRPr="00AD59E4">
        <w:rPr>
          <w:rFonts w:ascii="Arial" w:eastAsia="Times New Roman" w:hAnsi="Arial" w:cs="Arial"/>
          <w:b/>
          <w:lang w:eastAsia="es-GT"/>
        </w:rPr>
        <w:t xml:space="preserve">Instrucciones: </w:t>
      </w:r>
      <w:r w:rsidRPr="00AD59E4">
        <w:rPr>
          <w:rFonts w:ascii="Arial" w:eastAsia="Times New Roman" w:hAnsi="Arial" w:cs="Arial"/>
          <w:lang w:eastAsia="es-GT"/>
        </w:rPr>
        <w:t>De manera atenta se le solicita relatar, narrar o describir lo siguiente:</w:t>
      </w:r>
    </w:p>
    <w:tbl>
      <w:tblPr>
        <w:tblW w:w="9669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9252"/>
      </w:tblGrid>
      <w:tr w:rsidR="00090EF0" w:rsidRPr="00090EF0" w14:paraId="4284CCA1" w14:textId="77777777" w:rsidTr="00373DD9">
        <w:tc>
          <w:tcPr>
            <w:tcW w:w="810" w:type="dxa"/>
          </w:tcPr>
          <w:p w14:paraId="20C95A81" w14:textId="77777777" w:rsidR="008C3C67" w:rsidRPr="00AD59E4" w:rsidRDefault="008C3C67" w:rsidP="00C20219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AD59E4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8830" w:type="dxa"/>
          </w:tcPr>
          <w:p w14:paraId="67A1BAB6" w14:textId="77777777" w:rsidR="008C3C67" w:rsidRPr="00AD59E4" w:rsidRDefault="008C3C67" w:rsidP="00C20219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AD59E4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090EF0" w:rsidRPr="00090EF0" w14:paraId="2AE8F547" w14:textId="77777777" w:rsidTr="00373DD9">
        <w:tc>
          <w:tcPr>
            <w:tcW w:w="810" w:type="dxa"/>
          </w:tcPr>
          <w:p w14:paraId="7BAB27A2" w14:textId="77777777" w:rsidR="009C1CF1" w:rsidRPr="00AD59E4" w:rsidRDefault="009C1CF1" w:rsidP="00917045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AD59E4">
              <w:rPr>
                <w:rFonts w:ascii="Arial" w:hAnsi="Arial" w:cs="Arial"/>
              </w:rPr>
              <w:t>1</w:t>
            </w:r>
          </w:p>
        </w:tc>
        <w:tc>
          <w:tcPr>
            <w:tcW w:w="8830" w:type="dxa"/>
          </w:tcPr>
          <w:p w14:paraId="701C6850" w14:textId="290343F9" w:rsidR="009C1CF1" w:rsidRPr="00AD59E4" w:rsidRDefault="009C1CF1" w:rsidP="00C2021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AD59E4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AD59E4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7D53650B" w14:textId="77777777" w:rsidR="00422F91" w:rsidRPr="00AD59E4" w:rsidRDefault="00422F91" w:rsidP="00C2021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504379A6" w14:textId="31CAF900" w:rsidR="00DC3980" w:rsidRPr="00AD59E4" w:rsidRDefault="00994B3F" w:rsidP="007639A9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D59E4">
              <w:rPr>
                <w:rFonts w:ascii="Arial" w:hAnsi="Arial" w:cs="Arial"/>
                <w:b/>
                <w:bCs/>
              </w:rPr>
              <w:t>SOLICITUD DE LICENCIA SANITARIA DE FUNCIONAMIENTO PA</w:t>
            </w:r>
            <w:r w:rsidR="00090EF0" w:rsidRPr="00AD59E4">
              <w:rPr>
                <w:rFonts w:ascii="Arial" w:hAnsi="Arial" w:cs="Arial"/>
                <w:b/>
                <w:bCs/>
              </w:rPr>
              <w:t>RA ESTABLECIMIENTOS DE ALIMENTOS</w:t>
            </w:r>
            <w:r w:rsidRPr="00AD59E4">
              <w:rPr>
                <w:rFonts w:ascii="Arial" w:hAnsi="Arial" w:cs="Arial"/>
                <w:b/>
                <w:bCs/>
              </w:rPr>
              <w:t xml:space="preserve"> NO PROCESADOS DE ORIGEN ANIMAL Y VEGETAL</w:t>
            </w:r>
          </w:p>
          <w:p w14:paraId="21D5F3A4" w14:textId="77777777" w:rsidR="00A131C0" w:rsidRPr="00AD59E4" w:rsidRDefault="00A131C0" w:rsidP="00A131C0">
            <w:pPr>
              <w:spacing w:after="0" w:line="240" w:lineRule="auto"/>
              <w:rPr>
                <w:rFonts w:ascii="Arial" w:hAnsi="Arial" w:cs="Arial"/>
                <w:bCs/>
                <w:color w:val="FF0000"/>
              </w:rPr>
            </w:pPr>
          </w:p>
          <w:p w14:paraId="04B57EBF" w14:textId="77777777" w:rsidR="000B72E5" w:rsidRDefault="008D0E4F" w:rsidP="00A131C0">
            <w:pPr>
              <w:spacing w:after="0" w:line="240" w:lineRule="auto"/>
              <w:rPr>
                <w:rFonts w:ascii="Arial" w:hAnsi="Arial" w:cs="Arial"/>
                <w:bCs/>
              </w:rPr>
            </w:pPr>
            <w:r w:rsidRPr="00AD59E4">
              <w:rPr>
                <w:rFonts w:ascii="Arial" w:hAnsi="Arial" w:cs="Arial"/>
                <w:bCs/>
              </w:rPr>
              <w:t xml:space="preserve">No esta </w:t>
            </w:r>
            <w:r w:rsidR="000D3AD3" w:rsidRPr="00AD59E4">
              <w:rPr>
                <w:rFonts w:ascii="Arial" w:hAnsi="Arial" w:cs="Arial"/>
                <w:bCs/>
              </w:rPr>
              <w:t>sistematizado</w:t>
            </w:r>
          </w:p>
          <w:p w14:paraId="3B118A07" w14:textId="54881C60" w:rsidR="00917045" w:rsidRPr="00AD59E4" w:rsidRDefault="00917045" w:rsidP="00A131C0">
            <w:pPr>
              <w:spacing w:after="0" w:line="240" w:lineRule="auto"/>
              <w:rPr>
                <w:rFonts w:ascii="Arial" w:hAnsi="Arial" w:cs="Arial"/>
                <w:bCs/>
              </w:rPr>
            </w:pPr>
          </w:p>
        </w:tc>
      </w:tr>
      <w:tr w:rsidR="00090EF0" w:rsidRPr="00090EF0" w14:paraId="3EA6EF4C" w14:textId="77777777" w:rsidTr="00373DD9">
        <w:tc>
          <w:tcPr>
            <w:tcW w:w="810" w:type="dxa"/>
          </w:tcPr>
          <w:p w14:paraId="46166A40" w14:textId="77777777" w:rsidR="008C3C67" w:rsidRPr="00AD59E4" w:rsidRDefault="004D51DC" w:rsidP="0091704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AD59E4">
              <w:rPr>
                <w:rFonts w:ascii="Arial" w:hAnsi="Arial" w:cs="Arial"/>
              </w:rPr>
              <w:t>2</w:t>
            </w:r>
          </w:p>
        </w:tc>
        <w:tc>
          <w:tcPr>
            <w:tcW w:w="8830" w:type="dxa"/>
          </w:tcPr>
          <w:p w14:paraId="30EBED5F" w14:textId="77777777" w:rsidR="00117EE0" w:rsidRPr="00AD59E4" w:rsidRDefault="003A3867" w:rsidP="00C2021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AD59E4">
              <w:rPr>
                <w:rFonts w:ascii="Arial" w:hAnsi="Arial" w:cs="Arial"/>
                <w:b/>
                <w:bCs/>
              </w:rPr>
              <w:t>DIAGN</w:t>
            </w:r>
            <w:r w:rsidR="003C2038" w:rsidRPr="00AD59E4">
              <w:rPr>
                <w:rFonts w:ascii="Arial" w:hAnsi="Arial" w:cs="Arial"/>
                <w:b/>
                <w:bCs/>
              </w:rPr>
              <w:t>Ó</w:t>
            </w:r>
            <w:r w:rsidRPr="00AD59E4">
              <w:rPr>
                <w:rFonts w:ascii="Arial" w:hAnsi="Arial" w:cs="Arial"/>
                <w:b/>
                <w:bCs/>
              </w:rPr>
              <w:t>STICO LEGAL</w:t>
            </w:r>
            <w:r w:rsidR="00B8491A" w:rsidRPr="00AD59E4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AD59E4">
              <w:rPr>
                <w:rFonts w:ascii="Arial" w:hAnsi="Arial" w:cs="Arial"/>
                <w:b/>
                <w:bCs/>
              </w:rPr>
              <w:t>O</w:t>
            </w:r>
            <w:r w:rsidR="00B8491A" w:rsidRPr="00AD59E4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64F701B3" w14:textId="72F53E11" w:rsidR="008C3C67" w:rsidRPr="00AD59E4" w:rsidRDefault="00117EE0" w:rsidP="001D4862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AD59E4">
              <w:rPr>
                <w:rFonts w:ascii="Arial" w:hAnsi="Arial" w:cs="Arial"/>
              </w:rPr>
              <w:t xml:space="preserve">Decreto </w:t>
            </w:r>
            <w:r w:rsidR="00F01A28" w:rsidRPr="00AD59E4">
              <w:rPr>
                <w:rFonts w:ascii="Arial" w:hAnsi="Arial" w:cs="Arial"/>
              </w:rPr>
              <w:t>número</w:t>
            </w:r>
            <w:r w:rsidRPr="00AD59E4">
              <w:rPr>
                <w:rFonts w:ascii="Arial" w:hAnsi="Arial" w:cs="Arial"/>
              </w:rPr>
              <w:t xml:space="preserve"> 90-9</w:t>
            </w:r>
            <w:r w:rsidR="007E75F9" w:rsidRPr="00AD59E4">
              <w:rPr>
                <w:rFonts w:ascii="Arial" w:hAnsi="Arial" w:cs="Arial"/>
              </w:rPr>
              <w:t>7 del Congreso de la República d</w:t>
            </w:r>
            <w:r w:rsidRPr="00AD59E4">
              <w:rPr>
                <w:rFonts w:ascii="Arial" w:hAnsi="Arial" w:cs="Arial"/>
              </w:rPr>
              <w:t>e Guatemala y sus reformas Código de Salud</w:t>
            </w:r>
            <w:r w:rsidR="00F01A28" w:rsidRPr="00AD59E4">
              <w:rPr>
                <w:rFonts w:ascii="Arial" w:hAnsi="Arial" w:cs="Arial"/>
              </w:rPr>
              <w:t>.</w:t>
            </w:r>
          </w:p>
          <w:p w14:paraId="0E7FD739" w14:textId="798E4000" w:rsidR="00123767" w:rsidRPr="00AD59E4" w:rsidRDefault="00123767" w:rsidP="001D4862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AD59E4">
              <w:rPr>
                <w:rFonts w:ascii="Arial" w:hAnsi="Arial" w:cs="Arial"/>
              </w:rPr>
              <w:t>Directrices CODEX ALIMENTARIUS aplicables</w:t>
            </w:r>
            <w:r w:rsidR="00AD59E4">
              <w:rPr>
                <w:rFonts w:ascii="Arial" w:hAnsi="Arial" w:cs="Arial"/>
              </w:rPr>
              <w:t>.</w:t>
            </w:r>
          </w:p>
          <w:p w14:paraId="3DFD0D9D" w14:textId="23F6A149" w:rsidR="000B1F65" w:rsidRPr="00AD59E4" w:rsidRDefault="00117EE0" w:rsidP="001D4862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AD59E4">
              <w:rPr>
                <w:rFonts w:ascii="Arial" w:hAnsi="Arial" w:cs="Arial"/>
              </w:rPr>
              <w:t>Acuerdo Gubernativo número</w:t>
            </w:r>
            <w:r w:rsidR="000B1F65" w:rsidRPr="00AD59E4">
              <w:rPr>
                <w:rFonts w:ascii="Arial" w:hAnsi="Arial" w:cs="Arial"/>
              </w:rPr>
              <w:t xml:space="preserve"> </w:t>
            </w:r>
            <w:r w:rsidRPr="00AD59E4">
              <w:rPr>
                <w:rFonts w:ascii="Arial" w:hAnsi="Arial" w:cs="Arial"/>
              </w:rPr>
              <w:t>969-99 del</w:t>
            </w:r>
            <w:r w:rsidR="00F01A28" w:rsidRPr="00AD59E4">
              <w:rPr>
                <w:rFonts w:ascii="Arial" w:hAnsi="Arial" w:cs="Arial"/>
              </w:rPr>
              <w:t xml:space="preserve"> Presidente de la República</w:t>
            </w:r>
            <w:r w:rsidRPr="00AD59E4">
              <w:rPr>
                <w:rFonts w:ascii="Arial" w:hAnsi="Arial" w:cs="Arial"/>
              </w:rPr>
              <w:t>, Reglamento</w:t>
            </w:r>
            <w:r w:rsidR="002456A9" w:rsidRPr="00AD59E4">
              <w:rPr>
                <w:rFonts w:ascii="Arial" w:hAnsi="Arial" w:cs="Arial"/>
              </w:rPr>
              <w:t xml:space="preserve"> para la Inocuidad de los Alimentos</w:t>
            </w:r>
            <w:r w:rsidR="00F01A28" w:rsidRPr="00AD59E4">
              <w:rPr>
                <w:rFonts w:ascii="Arial" w:hAnsi="Arial" w:cs="Arial"/>
              </w:rPr>
              <w:t>.</w:t>
            </w:r>
          </w:p>
          <w:p w14:paraId="30000A97" w14:textId="7D9634D6" w:rsidR="000B1F65" w:rsidRPr="00AD59E4" w:rsidRDefault="000B1F65" w:rsidP="001D4862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AD59E4">
              <w:rPr>
                <w:rFonts w:ascii="Arial" w:hAnsi="Arial" w:cs="Arial"/>
              </w:rPr>
              <w:t xml:space="preserve">Acuerdo Gubernativo </w:t>
            </w:r>
            <w:r w:rsidR="00117EE0" w:rsidRPr="00AD59E4">
              <w:rPr>
                <w:rFonts w:ascii="Arial" w:hAnsi="Arial" w:cs="Arial"/>
              </w:rPr>
              <w:t xml:space="preserve">número </w:t>
            </w:r>
            <w:r w:rsidRPr="00AD59E4">
              <w:rPr>
                <w:rFonts w:ascii="Arial" w:hAnsi="Arial" w:cs="Arial"/>
              </w:rPr>
              <w:t>384</w:t>
            </w:r>
            <w:r w:rsidR="001D05B4" w:rsidRPr="00AD59E4">
              <w:rPr>
                <w:rFonts w:ascii="Arial" w:hAnsi="Arial" w:cs="Arial"/>
              </w:rPr>
              <w:t>-</w:t>
            </w:r>
            <w:r w:rsidR="007E75F9" w:rsidRPr="00AD59E4">
              <w:rPr>
                <w:rFonts w:ascii="Arial" w:hAnsi="Arial" w:cs="Arial"/>
              </w:rPr>
              <w:t>2010</w:t>
            </w:r>
            <w:r w:rsidR="00117EE0" w:rsidRPr="00AD59E4">
              <w:rPr>
                <w:rFonts w:ascii="Arial" w:hAnsi="Arial" w:cs="Arial"/>
              </w:rPr>
              <w:t xml:space="preserve"> </w:t>
            </w:r>
            <w:r w:rsidR="00F01A28" w:rsidRPr="00AD59E4">
              <w:rPr>
                <w:rFonts w:ascii="Arial" w:hAnsi="Arial" w:cs="Arial"/>
              </w:rPr>
              <w:t>del Presidente de la República,</w:t>
            </w:r>
            <w:r w:rsidR="002456A9" w:rsidRPr="00AD59E4">
              <w:rPr>
                <w:rFonts w:ascii="Arial" w:hAnsi="Arial" w:cs="Arial"/>
              </w:rPr>
              <w:t xml:space="preserve"> Reglamento de Inspección y Vigilancia Sanitaria de los Rastros, Sala para el deshuese y Almacenadoras de Productos Cárnicos de la Especie Bovina.</w:t>
            </w:r>
          </w:p>
          <w:p w14:paraId="1B4EEF97" w14:textId="30BD6749" w:rsidR="003A3867" w:rsidRPr="00AD59E4" w:rsidRDefault="000B1F65" w:rsidP="001D4862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AD59E4">
              <w:rPr>
                <w:rFonts w:ascii="Arial" w:hAnsi="Arial" w:cs="Arial"/>
              </w:rPr>
              <w:t xml:space="preserve">Acuerdo Gubernativo </w:t>
            </w:r>
            <w:r w:rsidR="00117EE0" w:rsidRPr="00AD59E4">
              <w:rPr>
                <w:rFonts w:ascii="Arial" w:hAnsi="Arial" w:cs="Arial"/>
              </w:rPr>
              <w:t xml:space="preserve">número </w:t>
            </w:r>
            <w:r w:rsidRPr="00AD59E4">
              <w:rPr>
                <w:rFonts w:ascii="Arial" w:hAnsi="Arial" w:cs="Arial"/>
              </w:rPr>
              <w:t>411-200</w:t>
            </w:r>
            <w:r w:rsidR="001C15AD" w:rsidRPr="00AD59E4">
              <w:rPr>
                <w:rFonts w:ascii="Arial" w:hAnsi="Arial" w:cs="Arial"/>
              </w:rPr>
              <w:t>2</w:t>
            </w:r>
            <w:r w:rsidR="007E75F9" w:rsidRPr="00AD59E4">
              <w:rPr>
                <w:rFonts w:ascii="Arial" w:hAnsi="Arial" w:cs="Arial"/>
              </w:rPr>
              <w:t xml:space="preserve"> del</w:t>
            </w:r>
            <w:r w:rsidR="00F01A28" w:rsidRPr="00AD59E4">
              <w:rPr>
                <w:rFonts w:ascii="Arial" w:hAnsi="Arial" w:cs="Arial"/>
              </w:rPr>
              <w:t xml:space="preserve"> Presidente de la República</w:t>
            </w:r>
            <w:r w:rsidR="007E75F9" w:rsidRPr="00AD59E4">
              <w:rPr>
                <w:rFonts w:ascii="Arial" w:hAnsi="Arial" w:cs="Arial"/>
              </w:rPr>
              <w:t>,</w:t>
            </w:r>
            <w:r w:rsidR="002456A9" w:rsidRPr="00AD59E4">
              <w:rPr>
                <w:rFonts w:ascii="Arial" w:hAnsi="Arial" w:cs="Arial"/>
              </w:rPr>
              <w:t xml:space="preserve"> Reglamento de Rastros para Bovinos, Porcinos y Aves.</w:t>
            </w:r>
          </w:p>
          <w:p w14:paraId="59B5037F" w14:textId="1DD447B4" w:rsidR="00F01A28" w:rsidRPr="00AD59E4" w:rsidRDefault="00F01A28" w:rsidP="001D4862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AD59E4">
              <w:rPr>
                <w:rFonts w:ascii="Arial" w:hAnsi="Arial" w:cs="Arial"/>
              </w:rPr>
              <w:t>Acuerdo Gubernativo número 343-2005 del Presidente de la República, Reglamento Sanitario para el funcionamiento de establecimientos de Transformación de productos Hidrobiológicos y su modificación Acuerdo Gubernativo número 87-2021.</w:t>
            </w:r>
          </w:p>
          <w:p w14:paraId="60ED8871" w14:textId="334C185B" w:rsidR="00F01A28" w:rsidRPr="00AD59E4" w:rsidRDefault="00F01A28" w:rsidP="001D4862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AD59E4">
              <w:rPr>
                <w:rFonts w:ascii="Arial" w:hAnsi="Arial" w:cs="Arial"/>
              </w:rPr>
              <w:t xml:space="preserve">Acuerdo Gubernativo número 72-2003 del Presidente de la República, Reglamento </w:t>
            </w:r>
            <w:r w:rsidR="004D6C86" w:rsidRPr="00AD59E4">
              <w:rPr>
                <w:rFonts w:ascii="Arial" w:hAnsi="Arial" w:cs="Arial"/>
              </w:rPr>
              <w:t>p</w:t>
            </w:r>
            <w:r w:rsidRPr="00AD59E4">
              <w:rPr>
                <w:rFonts w:ascii="Arial" w:hAnsi="Arial" w:cs="Arial"/>
              </w:rPr>
              <w:t>ara el Otorgamiento de Licencias Sanitarias Para el Funcionamiento de Establecimientos, Transporte, Importación y Exportación de Alimentos no Procesados de Origen Vegetal, Sus Productos y Subproductos.</w:t>
            </w:r>
          </w:p>
          <w:p w14:paraId="20799EE5" w14:textId="6E46016E" w:rsidR="00E512C3" w:rsidRPr="00AD59E4" w:rsidRDefault="00AF294A" w:rsidP="001D4862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AD59E4">
              <w:rPr>
                <w:rFonts w:ascii="Arial" w:hAnsi="Arial" w:cs="Arial"/>
              </w:rPr>
              <w:t>Acuerdo Ministerial</w:t>
            </w:r>
            <w:r w:rsidR="007E75F9" w:rsidRPr="00AD59E4">
              <w:rPr>
                <w:rFonts w:ascii="Arial" w:hAnsi="Arial" w:cs="Arial"/>
              </w:rPr>
              <w:t xml:space="preserve"> número 137-2007 del Ministro de Agricultura, Ganadería y Alimentación,</w:t>
            </w:r>
            <w:r w:rsidRPr="00AD59E4">
              <w:rPr>
                <w:rFonts w:ascii="Arial" w:hAnsi="Arial" w:cs="Arial"/>
              </w:rPr>
              <w:t xml:space="preserve"> Tarifas</w:t>
            </w:r>
            <w:r w:rsidR="00D74839" w:rsidRPr="00AD59E4">
              <w:rPr>
                <w:rFonts w:ascii="Arial" w:hAnsi="Arial" w:cs="Arial"/>
              </w:rPr>
              <w:t xml:space="preserve"> por Servicios que P</w:t>
            </w:r>
            <w:r w:rsidRPr="00AD59E4">
              <w:rPr>
                <w:rFonts w:ascii="Arial" w:hAnsi="Arial" w:cs="Arial"/>
              </w:rPr>
              <w:t xml:space="preserve">resta el Ministerio de Agricultura, Ganadería y Alimentación, a través de la </w:t>
            </w:r>
            <w:r w:rsidR="00D74839" w:rsidRPr="00AD59E4">
              <w:rPr>
                <w:rFonts w:ascii="Arial" w:hAnsi="Arial" w:cs="Arial"/>
              </w:rPr>
              <w:t>U</w:t>
            </w:r>
            <w:r w:rsidRPr="00AD59E4">
              <w:rPr>
                <w:rFonts w:ascii="Arial" w:hAnsi="Arial" w:cs="Arial"/>
              </w:rPr>
              <w:t>nidad</w:t>
            </w:r>
            <w:r w:rsidR="00D74839" w:rsidRPr="00AD59E4">
              <w:rPr>
                <w:rFonts w:ascii="Arial" w:hAnsi="Arial" w:cs="Arial"/>
              </w:rPr>
              <w:t xml:space="preserve"> de N</w:t>
            </w:r>
            <w:r w:rsidRPr="00AD59E4">
              <w:rPr>
                <w:rFonts w:ascii="Arial" w:hAnsi="Arial" w:cs="Arial"/>
              </w:rPr>
              <w:t xml:space="preserve">ormas y </w:t>
            </w:r>
            <w:r w:rsidR="00D74839" w:rsidRPr="00AD59E4">
              <w:rPr>
                <w:rFonts w:ascii="Arial" w:hAnsi="Arial" w:cs="Arial"/>
              </w:rPr>
              <w:t>R</w:t>
            </w:r>
            <w:r w:rsidRPr="00AD59E4">
              <w:rPr>
                <w:rFonts w:ascii="Arial" w:hAnsi="Arial" w:cs="Arial"/>
              </w:rPr>
              <w:t>egulaciones.</w:t>
            </w:r>
          </w:p>
          <w:p w14:paraId="71FBE19E" w14:textId="6A57004D" w:rsidR="00994B3F" w:rsidRPr="00AD59E4" w:rsidRDefault="007E75F9" w:rsidP="001D4862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AD59E4">
              <w:rPr>
                <w:rFonts w:ascii="Arial" w:hAnsi="Arial" w:cs="Arial"/>
              </w:rPr>
              <w:t xml:space="preserve">Acuerdo Ministerial número 169-2012 del Ministro de Agricultura, Ganadería y Alimentación, </w:t>
            </w:r>
            <w:r w:rsidR="00994B3F" w:rsidRPr="00AD59E4">
              <w:rPr>
                <w:rFonts w:ascii="Arial" w:hAnsi="Arial" w:cs="Arial"/>
              </w:rPr>
              <w:t>que establece las Disposiciones aplicables a toda persona dedicada a producción, acopio, transformación, envasado, almacenaje y comercialización de productos apícolas, dentro del territorio nacional</w:t>
            </w:r>
          </w:p>
          <w:p w14:paraId="6CAD68B3" w14:textId="2C13DECD" w:rsidR="00994B3F" w:rsidRPr="00AD59E4" w:rsidRDefault="00994B3F" w:rsidP="001D4862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AD59E4">
              <w:rPr>
                <w:rFonts w:ascii="Arial" w:hAnsi="Arial" w:cs="Arial"/>
              </w:rPr>
              <w:t xml:space="preserve">Acuerdo Ministerial </w:t>
            </w:r>
            <w:r w:rsidR="007E75F9" w:rsidRPr="00AD59E4">
              <w:rPr>
                <w:rFonts w:ascii="Arial" w:hAnsi="Arial" w:cs="Arial"/>
              </w:rPr>
              <w:t>número 263-2019 del Ministro de Agricultura, Ganadería y Alimentación,</w:t>
            </w:r>
            <w:r w:rsidRPr="00AD59E4">
              <w:rPr>
                <w:rFonts w:ascii="Arial" w:hAnsi="Arial" w:cs="Arial"/>
              </w:rPr>
              <w:t xml:space="preserve"> Disposiciones higiénico sanitarias para el otorgamiento de licencias sanitarias de funcionamiento y de licencias sanitarias de transporte de huevo para consumo humano.</w:t>
            </w:r>
          </w:p>
          <w:p w14:paraId="155A64AD" w14:textId="49335E43" w:rsidR="00994B3F" w:rsidRPr="00AD59E4" w:rsidRDefault="007E75F9" w:rsidP="001D4862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AD59E4">
              <w:rPr>
                <w:rFonts w:ascii="Arial" w:hAnsi="Arial" w:cs="Arial"/>
              </w:rPr>
              <w:t>Acuerdo Ministerial número</w:t>
            </w:r>
            <w:r w:rsidR="00994B3F" w:rsidRPr="00AD59E4">
              <w:rPr>
                <w:rFonts w:ascii="Arial" w:hAnsi="Arial" w:cs="Arial"/>
              </w:rPr>
              <w:t xml:space="preserve"> 427-2005</w:t>
            </w:r>
            <w:r w:rsidRPr="00AD59E4">
              <w:rPr>
                <w:rFonts w:ascii="Arial" w:hAnsi="Arial" w:cs="Arial"/>
              </w:rPr>
              <w:t xml:space="preserve"> del Ministro de Agricultura, Ganadería y Alimentación, Normas</w:t>
            </w:r>
            <w:r w:rsidR="00994B3F" w:rsidRPr="00AD59E4">
              <w:rPr>
                <w:rFonts w:ascii="Arial" w:hAnsi="Arial" w:cs="Arial"/>
              </w:rPr>
              <w:t xml:space="preserve"> para la obtención de la licencia sanitaria de funcionamiento de </w:t>
            </w:r>
            <w:r w:rsidR="00994B3F" w:rsidRPr="00AD59E4">
              <w:rPr>
                <w:rFonts w:ascii="Arial" w:hAnsi="Arial" w:cs="Arial"/>
              </w:rPr>
              <w:lastRenderedPageBreak/>
              <w:t>salas de ordeño, centros de acopio y medios de transporte de leche cruda y sus refo</w:t>
            </w:r>
            <w:r w:rsidRPr="00AD59E4">
              <w:rPr>
                <w:rFonts w:ascii="Arial" w:hAnsi="Arial" w:cs="Arial"/>
              </w:rPr>
              <w:t>rmas del Acuerdo Ministerial número</w:t>
            </w:r>
            <w:r w:rsidR="00994B3F" w:rsidRPr="00AD59E4">
              <w:rPr>
                <w:rFonts w:ascii="Arial" w:hAnsi="Arial" w:cs="Arial"/>
              </w:rPr>
              <w:t xml:space="preserve"> 214-2010. </w:t>
            </w:r>
          </w:p>
          <w:p w14:paraId="47D4F286" w14:textId="089CF644" w:rsidR="00994B3F" w:rsidRPr="00AD59E4" w:rsidRDefault="007E75F9" w:rsidP="001D4862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AD59E4">
              <w:rPr>
                <w:rFonts w:ascii="Arial" w:hAnsi="Arial" w:cs="Arial"/>
              </w:rPr>
              <w:t>Acuerdo Ministerial número 64-2020 del Ministro de Agricultura, Ganadería y Alimentación,</w:t>
            </w:r>
            <w:r w:rsidR="00994B3F" w:rsidRPr="00AD59E4">
              <w:rPr>
                <w:rFonts w:ascii="Arial" w:hAnsi="Arial" w:cs="Arial"/>
              </w:rPr>
              <w:t xml:space="preserve"> Manual de Buenas Prácticas de Ordeño.</w:t>
            </w:r>
          </w:p>
          <w:p w14:paraId="4F68E8ED" w14:textId="762FDF44" w:rsidR="00994B3F" w:rsidRPr="00AD59E4" w:rsidRDefault="00994B3F" w:rsidP="001D4862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AD59E4">
              <w:rPr>
                <w:rFonts w:ascii="Arial" w:hAnsi="Arial" w:cs="Arial"/>
              </w:rPr>
              <w:t xml:space="preserve">Acuerdo Ministerial </w:t>
            </w:r>
            <w:r w:rsidR="007E75F9" w:rsidRPr="00AD59E4">
              <w:rPr>
                <w:rFonts w:ascii="Arial" w:hAnsi="Arial" w:cs="Arial"/>
              </w:rPr>
              <w:t>número 129-2020 del Ministro de Agricultura, Ganadería y Alimentación,</w:t>
            </w:r>
            <w:r w:rsidRPr="00AD59E4">
              <w:rPr>
                <w:rFonts w:ascii="Arial" w:hAnsi="Arial" w:cs="Arial"/>
              </w:rPr>
              <w:t xml:space="preserve"> Manual de normas y procedimientos de la Dirección de Inocuidad.</w:t>
            </w:r>
          </w:p>
          <w:p w14:paraId="0D34D39D" w14:textId="273CEEFC" w:rsidR="00614022" w:rsidRPr="00AD59E4" w:rsidRDefault="00614022" w:rsidP="00AD59E4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090EF0" w:rsidRPr="00090EF0" w14:paraId="2CFC6414" w14:textId="77777777" w:rsidTr="00373DD9">
        <w:tc>
          <w:tcPr>
            <w:tcW w:w="810" w:type="dxa"/>
          </w:tcPr>
          <w:p w14:paraId="25371878" w14:textId="2183CDBA" w:rsidR="003A3867" w:rsidRPr="00AD59E4" w:rsidRDefault="003A3867" w:rsidP="00917045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AD59E4">
              <w:rPr>
                <w:rFonts w:ascii="Arial" w:hAnsi="Arial" w:cs="Arial"/>
              </w:rPr>
              <w:lastRenderedPageBreak/>
              <w:t>3</w:t>
            </w:r>
          </w:p>
        </w:tc>
        <w:tc>
          <w:tcPr>
            <w:tcW w:w="8830" w:type="dxa"/>
          </w:tcPr>
          <w:p w14:paraId="4DB26F9C" w14:textId="77777777" w:rsidR="003A3867" w:rsidRPr="00AD59E4" w:rsidRDefault="003A3867" w:rsidP="00C2021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AD59E4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6EEA08A9" w14:textId="7A4EEB86" w:rsidR="00ED4C9A" w:rsidRPr="00AD59E4" w:rsidRDefault="00614022" w:rsidP="00422F91">
            <w:pPr>
              <w:spacing w:after="0" w:line="240" w:lineRule="auto"/>
              <w:jc w:val="both"/>
              <w:rPr>
                <w:rFonts w:ascii="Arial" w:hAnsi="Arial" w:cs="Arial"/>
                <w:bCs/>
                <w:u w:val="single"/>
              </w:rPr>
            </w:pPr>
            <w:r w:rsidRPr="00AD59E4">
              <w:rPr>
                <w:rFonts w:ascii="Arial" w:hAnsi="Arial" w:cs="Arial"/>
                <w:bCs/>
              </w:rPr>
              <w:t>Los formularios de solicitud</w:t>
            </w:r>
            <w:r w:rsidR="00BB183B" w:rsidRPr="00AD59E4">
              <w:rPr>
                <w:rFonts w:ascii="Arial" w:hAnsi="Arial" w:cs="Arial"/>
                <w:bCs/>
              </w:rPr>
              <w:t xml:space="preserve"> </w:t>
            </w:r>
            <w:r w:rsidRPr="00AD59E4">
              <w:rPr>
                <w:rFonts w:ascii="Arial" w:hAnsi="Arial" w:cs="Arial"/>
                <w:bCs/>
              </w:rPr>
              <w:t>se encuentran actualmente</w:t>
            </w:r>
            <w:r w:rsidR="00BB183B" w:rsidRPr="00AD59E4">
              <w:rPr>
                <w:rFonts w:ascii="Arial" w:hAnsi="Arial" w:cs="Arial"/>
                <w:bCs/>
              </w:rPr>
              <w:t xml:space="preserve"> en</w:t>
            </w:r>
            <w:r w:rsidRPr="00AD59E4">
              <w:rPr>
                <w:rFonts w:ascii="Arial" w:hAnsi="Arial" w:cs="Arial"/>
                <w:bCs/>
              </w:rPr>
              <w:t xml:space="preserve"> el</w:t>
            </w:r>
            <w:r w:rsidR="00BB183B" w:rsidRPr="00AD59E4">
              <w:rPr>
                <w:rFonts w:ascii="Arial" w:hAnsi="Arial" w:cs="Arial"/>
                <w:bCs/>
              </w:rPr>
              <w:t xml:space="preserve"> portal de VISAR</w:t>
            </w:r>
            <w:r w:rsidR="00674BE7" w:rsidRPr="00AD59E4">
              <w:rPr>
                <w:rFonts w:ascii="Arial" w:hAnsi="Arial" w:cs="Arial"/>
                <w:bCs/>
              </w:rPr>
              <w:t xml:space="preserve">, disponible en: </w:t>
            </w:r>
            <w:hyperlink r:id="rId8" w:history="1">
              <w:r w:rsidR="001C52F0" w:rsidRPr="00AD59E4">
                <w:rPr>
                  <w:rStyle w:val="Hipervnculo"/>
                  <w:rFonts w:ascii="Arial" w:hAnsi="Arial" w:cs="Arial"/>
                  <w:bCs/>
                  <w:color w:val="auto"/>
                </w:rPr>
                <w:t>https://visar.maga.gob.gt/?page_id=13000</w:t>
              </w:r>
            </w:hyperlink>
            <w:r w:rsidR="001C52F0" w:rsidRPr="00AD59E4">
              <w:rPr>
                <w:rFonts w:ascii="Arial" w:hAnsi="Arial" w:cs="Arial"/>
                <w:bCs/>
                <w:u w:val="single"/>
              </w:rPr>
              <w:t xml:space="preserve"> </w:t>
            </w:r>
          </w:p>
          <w:p w14:paraId="49DB0AA6" w14:textId="3997E5CF" w:rsidR="00422F91" w:rsidRPr="00AD59E4" w:rsidRDefault="00422F91" w:rsidP="00422F91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AD59E4">
              <w:rPr>
                <w:rFonts w:ascii="Arial" w:hAnsi="Arial" w:cs="Arial"/>
                <w:bCs/>
              </w:rPr>
              <w:t xml:space="preserve">Sistema Integrado de Inocuidad de Alimentos </w:t>
            </w:r>
            <w:r w:rsidR="00A178BF" w:rsidRPr="00AD59E4">
              <w:rPr>
                <w:rFonts w:ascii="Arial" w:hAnsi="Arial" w:cs="Arial"/>
                <w:bCs/>
              </w:rPr>
              <w:t>–</w:t>
            </w:r>
            <w:r w:rsidRPr="00AD59E4">
              <w:rPr>
                <w:rFonts w:ascii="Arial" w:hAnsi="Arial" w:cs="Arial"/>
                <w:bCs/>
              </w:rPr>
              <w:t>SIIA</w:t>
            </w:r>
            <w:r w:rsidR="00A178BF" w:rsidRPr="00AD59E4">
              <w:rPr>
                <w:rFonts w:ascii="Arial" w:hAnsi="Arial" w:cs="Arial"/>
                <w:bCs/>
              </w:rPr>
              <w:t>-</w:t>
            </w:r>
            <w:r w:rsidR="001D05B4" w:rsidRPr="00AD59E4">
              <w:rPr>
                <w:rFonts w:ascii="Arial" w:hAnsi="Arial" w:cs="Arial"/>
                <w:bCs/>
              </w:rPr>
              <w:t xml:space="preserve"> (Para funcionarios)</w:t>
            </w:r>
          </w:p>
          <w:p w14:paraId="60052DC7" w14:textId="211C06B0" w:rsidR="000D3AD3" w:rsidRPr="00AD59E4" w:rsidRDefault="000D3AD3" w:rsidP="000D3AD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AD59E4">
              <w:rPr>
                <w:rFonts w:ascii="Arial" w:hAnsi="Arial" w:cs="Arial"/>
                <w:bCs/>
              </w:rPr>
              <w:t>12 Equipos de cómputo</w:t>
            </w:r>
          </w:p>
          <w:p w14:paraId="41BA0788" w14:textId="403AB0A3" w:rsidR="000D3AD3" w:rsidRPr="00AD59E4" w:rsidRDefault="000D3AD3" w:rsidP="000D3AD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AD59E4">
              <w:rPr>
                <w:rFonts w:ascii="Arial" w:hAnsi="Arial" w:cs="Arial"/>
                <w:bCs/>
              </w:rPr>
              <w:t>10 Scanners</w:t>
            </w:r>
          </w:p>
          <w:p w14:paraId="6AD894A9" w14:textId="77777777" w:rsidR="00F47A55" w:rsidRPr="00AD59E4" w:rsidRDefault="000D3AD3" w:rsidP="000D3AD3">
            <w:pPr>
              <w:spacing w:after="0" w:line="240" w:lineRule="auto"/>
              <w:contextualSpacing/>
              <w:jc w:val="both"/>
              <w:rPr>
                <w:rFonts w:ascii="Arial" w:hAnsi="Arial" w:cs="Arial"/>
                <w:bCs/>
              </w:rPr>
            </w:pPr>
            <w:r w:rsidRPr="00AD59E4">
              <w:rPr>
                <w:rFonts w:ascii="Arial" w:hAnsi="Arial" w:cs="Arial"/>
                <w:bCs/>
              </w:rPr>
              <w:t>10 Impresoras</w:t>
            </w:r>
          </w:p>
          <w:p w14:paraId="65529A75" w14:textId="1695D057" w:rsidR="000D3AD3" w:rsidRPr="00AD59E4" w:rsidRDefault="000D3AD3" w:rsidP="000D3AD3">
            <w:pPr>
              <w:spacing w:after="0" w:line="240" w:lineRule="auto"/>
              <w:contextualSpacing/>
              <w:jc w:val="both"/>
              <w:rPr>
                <w:rFonts w:ascii="Arial" w:hAnsi="Arial" w:cs="Arial"/>
                <w:bCs/>
              </w:rPr>
            </w:pPr>
          </w:p>
        </w:tc>
      </w:tr>
      <w:tr w:rsidR="00090EF0" w:rsidRPr="00090EF0" w14:paraId="3F861A7A" w14:textId="77777777" w:rsidTr="00373DD9">
        <w:tc>
          <w:tcPr>
            <w:tcW w:w="810" w:type="dxa"/>
          </w:tcPr>
          <w:p w14:paraId="69982A7B" w14:textId="58781F14" w:rsidR="003A3867" w:rsidRPr="00AD59E4" w:rsidRDefault="003A3867" w:rsidP="00917045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AD59E4">
              <w:rPr>
                <w:rFonts w:ascii="Arial" w:hAnsi="Arial" w:cs="Arial"/>
              </w:rPr>
              <w:t>4</w:t>
            </w:r>
          </w:p>
        </w:tc>
        <w:tc>
          <w:tcPr>
            <w:tcW w:w="8830" w:type="dxa"/>
          </w:tcPr>
          <w:p w14:paraId="43CEB4E5" w14:textId="36FE012E" w:rsidR="00ED4C9A" w:rsidRPr="00AD59E4" w:rsidRDefault="003A3867" w:rsidP="00ED4C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AD59E4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036DB1B2" w14:textId="77777777" w:rsidR="00D67970" w:rsidRPr="00AD59E4" w:rsidRDefault="00D67970" w:rsidP="00D67970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AD59E4">
              <w:rPr>
                <w:rFonts w:ascii="Arial" w:hAnsi="Arial" w:cs="Arial"/>
                <w:bCs/>
              </w:rPr>
              <w:t>1 Ventanilla de atención al usuario</w:t>
            </w:r>
          </w:p>
          <w:p w14:paraId="0AD3722F" w14:textId="753AF115" w:rsidR="00D67970" w:rsidRPr="00AD59E4" w:rsidRDefault="00D67970" w:rsidP="00D67970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AD59E4">
              <w:rPr>
                <w:rFonts w:ascii="Arial" w:hAnsi="Arial" w:cs="Arial"/>
                <w:bCs/>
              </w:rPr>
              <w:t>12 Estaciones de trabajo</w:t>
            </w:r>
          </w:p>
          <w:p w14:paraId="7DBC6546" w14:textId="61A85416" w:rsidR="00422F91" w:rsidRPr="00AD59E4" w:rsidRDefault="00422F91" w:rsidP="000D3AD3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Cs/>
              </w:rPr>
            </w:pPr>
          </w:p>
        </w:tc>
      </w:tr>
      <w:tr w:rsidR="00090EF0" w:rsidRPr="00090EF0" w14:paraId="5206CAB0" w14:textId="77777777" w:rsidTr="00373DD9">
        <w:tc>
          <w:tcPr>
            <w:tcW w:w="810" w:type="dxa"/>
          </w:tcPr>
          <w:p w14:paraId="16B29177" w14:textId="77777777" w:rsidR="003A3867" w:rsidRPr="00AD59E4" w:rsidRDefault="003A3867" w:rsidP="00917045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AD59E4">
              <w:rPr>
                <w:rFonts w:ascii="Arial" w:hAnsi="Arial" w:cs="Arial"/>
              </w:rPr>
              <w:t>5</w:t>
            </w:r>
          </w:p>
        </w:tc>
        <w:tc>
          <w:tcPr>
            <w:tcW w:w="8830" w:type="dxa"/>
          </w:tcPr>
          <w:p w14:paraId="5C01638B" w14:textId="0C8915AF" w:rsidR="00C31474" w:rsidRDefault="003A3867" w:rsidP="00C3147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AD59E4">
              <w:rPr>
                <w:rFonts w:ascii="Arial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02118CEE" w14:textId="77777777" w:rsidR="00AD59E4" w:rsidRPr="00AD59E4" w:rsidRDefault="00AD59E4" w:rsidP="00C3147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58AF9C4D" w14:textId="1F82E200" w:rsidR="00F01A28" w:rsidRPr="00AD59E4" w:rsidRDefault="00F01A28" w:rsidP="00C31474">
            <w:pPr>
              <w:spacing w:after="0" w:line="240" w:lineRule="auto"/>
              <w:jc w:val="both"/>
              <w:rPr>
                <w:rFonts w:ascii="Arial" w:hAnsi="Arial" w:cs="Arial"/>
                <w:lang w:val="pt-BR"/>
              </w:rPr>
            </w:pPr>
            <w:r w:rsidRPr="00AD59E4">
              <w:rPr>
                <w:rFonts w:ascii="Arial" w:hAnsi="Arial" w:cs="Arial"/>
                <w:lang w:val="pt-BR"/>
              </w:rPr>
              <w:t>5 personas</w:t>
            </w:r>
          </w:p>
          <w:p w14:paraId="796A19FA" w14:textId="06150C6A" w:rsidR="008D0E4F" w:rsidRPr="00AD59E4" w:rsidRDefault="008D0E4F" w:rsidP="00C3147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tbl>
            <w:tblPr>
              <w:tblW w:w="9026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2452"/>
              <w:gridCol w:w="6574"/>
            </w:tblGrid>
            <w:tr w:rsidR="008D0E4F" w:rsidRPr="00AD59E4" w14:paraId="651C43EC" w14:textId="77777777" w:rsidTr="00117EE0">
              <w:trPr>
                <w:trHeight w:val="301"/>
                <w:tblHeader/>
              </w:trPr>
              <w:tc>
                <w:tcPr>
                  <w:tcW w:w="2452" w:type="dxa"/>
                  <w:tcBorders>
                    <w:bottom w:val="single" w:sz="4" w:space="0" w:color="000000"/>
                  </w:tcBorders>
                  <w:vAlign w:val="center"/>
                </w:tcPr>
                <w:p w14:paraId="43066FC2" w14:textId="77777777" w:rsidR="008D0E4F" w:rsidRPr="00AD59E4" w:rsidRDefault="008D0E4F" w:rsidP="008D0E4F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AD59E4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6574" w:type="dxa"/>
                  <w:tcBorders>
                    <w:bottom w:val="single" w:sz="4" w:space="0" w:color="000000"/>
                  </w:tcBorders>
                  <w:vAlign w:val="center"/>
                </w:tcPr>
                <w:p w14:paraId="68FA4B01" w14:textId="77777777" w:rsidR="008D0E4F" w:rsidRPr="00AD59E4" w:rsidRDefault="008D0E4F" w:rsidP="008D0E4F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AD59E4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8D0E4F" w:rsidRPr="00AD59E4" w14:paraId="38BED464" w14:textId="77777777" w:rsidTr="00117EE0">
              <w:trPr>
                <w:trHeight w:val="441"/>
              </w:trPr>
              <w:tc>
                <w:tcPr>
                  <w:tcW w:w="2452" w:type="dxa"/>
                </w:tcPr>
                <w:p w14:paraId="0866976B" w14:textId="5DA4D871" w:rsidR="008D0E4F" w:rsidRPr="00AD59E4" w:rsidRDefault="008D0E4F" w:rsidP="008D0E4F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AD59E4">
                    <w:rPr>
                      <w:rFonts w:ascii="Arial" w:hAnsi="Arial" w:cs="Arial"/>
                    </w:rPr>
                    <w:t>Recepcionista (</w:t>
                  </w:r>
                  <w:r w:rsidR="00AD59E4" w:rsidRPr="00AD59E4">
                    <w:rPr>
                      <w:rFonts w:ascii="Arial" w:hAnsi="Arial" w:cs="Arial"/>
                    </w:rPr>
                    <w:t>ventanilla atención al usuario)</w:t>
                  </w:r>
                </w:p>
              </w:tc>
              <w:tc>
                <w:tcPr>
                  <w:tcW w:w="6574" w:type="dxa"/>
                  <w:vAlign w:val="center"/>
                </w:tcPr>
                <w:p w14:paraId="62CB9FD0" w14:textId="6DBD8BBB" w:rsidR="008D0E4F" w:rsidRPr="00AD59E4" w:rsidRDefault="007E75F9" w:rsidP="008D0E4F">
                  <w:pPr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R</w:t>
                  </w:r>
                  <w:r w:rsidR="008D0E4F" w:rsidRPr="00AD59E4">
                    <w:rPr>
                      <w:rFonts w:ascii="Arial" w:hAnsi="Arial" w:cs="Arial"/>
                      <w:bCs/>
                    </w:rPr>
                    <w:t>ecibir y realizar la revisión inicial a las solicitudes de Licencias Sanitarias de transporte solicitadas por los usuarios.</w:t>
                  </w:r>
                </w:p>
              </w:tc>
            </w:tr>
            <w:tr w:rsidR="008D0E4F" w:rsidRPr="00AD59E4" w14:paraId="0F0EBE0F" w14:textId="77777777" w:rsidTr="00117EE0">
              <w:trPr>
                <w:trHeight w:val="406"/>
              </w:trPr>
              <w:tc>
                <w:tcPr>
                  <w:tcW w:w="2452" w:type="dxa"/>
                </w:tcPr>
                <w:p w14:paraId="0BE6D467" w14:textId="77777777" w:rsidR="008D0E4F" w:rsidRPr="00AD59E4" w:rsidRDefault="008D0E4F" w:rsidP="008D0E4F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AD59E4">
                    <w:rPr>
                      <w:rFonts w:ascii="Arial" w:hAnsi="Arial" w:cs="Arial"/>
                    </w:rPr>
                    <w:t>Técnico Analista</w:t>
                  </w:r>
                </w:p>
              </w:tc>
              <w:tc>
                <w:tcPr>
                  <w:tcW w:w="6574" w:type="dxa"/>
                  <w:vAlign w:val="center"/>
                </w:tcPr>
                <w:p w14:paraId="316F1F41" w14:textId="35172239" w:rsidR="008D0E4F" w:rsidRPr="00AD59E4" w:rsidRDefault="007E75F9" w:rsidP="008D0E4F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R</w:t>
                  </w:r>
                  <w:r w:rsidR="008D0E4F" w:rsidRPr="00AD59E4">
                    <w:rPr>
                      <w:rFonts w:ascii="Arial" w:hAnsi="Arial" w:cs="Arial"/>
                      <w:bCs/>
                    </w:rPr>
                    <w:t xml:space="preserve">ecibir el expediente de la persona recepcionista de la ventanilla de atención al </w:t>
                  </w:r>
                  <w:r w:rsidR="00AD59E4" w:rsidRPr="00AD59E4">
                    <w:rPr>
                      <w:rFonts w:ascii="Arial" w:hAnsi="Arial" w:cs="Arial"/>
                      <w:bCs/>
                    </w:rPr>
                    <w:t>usuario</w:t>
                  </w:r>
                  <w:r w:rsidR="008D0E4F" w:rsidRPr="00AD59E4">
                    <w:rPr>
                      <w:rFonts w:ascii="Arial" w:hAnsi="Arial" w:cs="Arial"/>
                      <w:bCs/>
                    </w:rPr>
                    <w:t>, registrarlo y trasladarlo al Técnico digitador.</w:t>
                  </w:r>
                </w:p>
              </w:tc>
            </w:tr>
            <w:tr w:rsidR="008D0E4F" w:rsidRPr="00AD59E4" w14:paraId="57C36304" w14:textId="77777777" w:rsidTr="00117EE0">
              <w:trPr>
                <w:trHeight w:val="392"/>
              </w:trPr>
              <w:tc>
                <w:tcPr>
                  <w:tcW w:w="2452" w:type="dxa"/>
                </w:tcPr>
                <w:p w14:paraId="439DF6D4" w14:textId="2AE20448" w:rsidR="008D0E4F" w:rsidRPr="00AD59E4" w:rsidRDefault="00917045" w:rsidP="008D0E4F">
                  <w:pPr>
                    <w:spacing w:after="0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Jefe</w:t>
                  </w:r>
                  <w:r w:rsidR="008D0E4F" w:rsidRPr="00AD59E4">
                    <w:rPr>
                      <w:rFonts w:ascii="Arial" w:hAnsi="Arial" w:cs="Arial"/>
                    </w:rPr>
                    <w:t xml:space="preserve"> de Departamento</w:t>
                  </w:r>
                </w:p>
              </w:tc>
              <w:tc>
                <w:tcPr>
                  <w:tcW w:w="6574" w:type="dxa"/>
                  <w:vAlign w:val="center"/>
                </w:tcPr>
                <w:p w14:paraId="1E12F165" w14:textId="3FB2D48D" w:rsidR="008D0E4F" w:rsidRPr="00AD59E4" w:rsidRDefault="007E75F9" w:rsidP="008D0E4F">
                  <w:pPr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R</w:t>
                  </w:r>
                  <w:r w:rsidR="008D0E4F" w:rsidRPr="00AD59E4">
                    <w:rPr>
                      <w:rFonts w:ascii="Arial" w:hAnsi="Arial" w:cs="Arial"/>
                      <w:bCs/>
                    </w:rPr>
                    <w:t>ecibir los expedientes por parte del técnico digitador, revisarlos y luego trasladarlos al inspector designado, luego de esto recibe las licencias generadas por los inspectores</w:t>
                  </w:r>
                  <w:r w:rsidR="00917045">
                    <w:rPr>
                      <w:rFonts w:ascii="Arial" w:hAnsi="Arial" w:cs="Arial"/>
                      <w:bCs/>
                    </w:rPr>
                    <w:t>,</w:t>
                  </w:r>
                  <w:r w:rsidR="008D0E4F" w:rsidRPr="00AD59E4">
                    <w:rPr>
                      <w:rFonts w:ascii="Arial" w:hAnsi="Arial" w:cs="Arial"/>
                      <w:bCs/>
                    </w:rPr>
                    <w:t xml:space="preserve"> las valida en el sistema y firma de autorización.</w:t>
                  </w:r>
                </w:p>
              </w:tc>
            </w:tr>
            <w:tr w:rsidR="008D0E4F" w:rsidRPr="00AD59E4" w14:paraId="6C50231B" w14:textId="77777777" w:rsidTr="00117EE0">
              <w:trPr>
                <w:trHeight w:val="406"/>
              </w:trPr>
              <w:tc>
                <w:tcPr>
                  <w:tcW w:w="2452" w:type="dxa"/>
                </w:tcPr>
                <w:p w14:paraId="7DBA7A8C" w14:textId="5F69DD15" w:rsidR="008D0E4F" w:rsidRPr="00AD59E4" w:rsidRDefault="00917045" w:rsidP="008D0E4F">
                  <w:pPr>
                    <w:spacing w:after="0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Profesional</w:t>
                  </w:r>
                  <w:r w:rsidR="008D0E4F" w:rsidRPr="00AD59E4">
                    <w:rPr>
                      <w:rFonts w:ascii="Arial" w:eastAsia="Arial" w:hAnsi="Arial" w:cs="Arial"/>
                    </w:rPr>
                    <w:t xml:space="preserve"> </w:t>
                  </w:r>
                  <w:r>
                    <w:rPr>
                      <w:rFonts w:ascii="Arial" w:eastAsia="Arial" w:hAnsi="Arial" w:cs="Arial"/>
                    </w:rPr>
                    <w:t>Inspector</w:t>
                  </w:r>
                </w:p>
              </w:tc>
              <w:tc>
                <w:tcPr>
                  <w:tcW w:w="6574" w:type="dxa"/>
                  <w:vAlign w:val="center"/>
                </w:tcPr>
                <w:p w14:paraId="75FC54DA" w14:textId="22B745D7" w:rsidR="008D0E4F" w:rsidRPr="00AD59E4" w:rsidRDefault="007E75F9" w:rsidP="008D0E4F">
                  <w:pPr>
                    <w:rPr>
                      <w:rFonts w:ascii="Arial" w:eastAsia="Arial" w:hAnsi="Arial" w:cs="Arial"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R</w:t>
                  </w:r>
                  <w:r w:rsidR="008D0E4F" w:rsidRPr="00AD59E4">
                    <w:rPr>
                      <w:rFonts w:ascii="Arial" w:hAnsi="Arial" w:cs="Arial"/>
                      <w:bCs/>
                    </w:rPr>
                    <w:t>ecibir los expedientes asignados por el Jefe de Departamento, coordinar con los usuarios, realizar inspecciones higienico-sanitarias, generar las licencias sanitarias de funcionamiento en el sistema y trasladarlas al jefe de departamento.</w:t>
                  </w:r>
                </w:p>
              </w:tc>
            </w:tr>
            <w:tr w:rsidR="008D0E4F" w:rsidRPr="00AD59E4" w14:paraId="433DC11A" w14:textId="77777777" w:rsidTr="00117EE0">
              <w:trPr>
                <w:trHeight w:val="406"/>
              </w:trPr>
              <w:tc>
                <w:tcPr>
                  <w:tcW w:w="2452" w:type="dxa"/>
                </w:tcPr>
                <w:p w14:paraId="595FC302" w14:textId="77777777" w:rsidR="008D0E4F" w:rsidRPr="00AD59E4" w:rsidRDefault="008D0E4F" w:rsidP="008D0E4F">
                  <w:pPr>
                    <w:spacing w:after="0"/>
                    <w:rPr>
                      <w:rFonts w:ascii="Arial" w:hAnsi="Arial" w:cs="Arial"/>
                    </w:rPr>
                  </w:pPr>
                  <w:r w:rsidRPr="00AD59E4">
                    <w:rPr>
                      <w:rFonts w:ascii="Arial" w:hAnsi="Arial" w:cs="Arial"/>
                    </w:rPr>
                    <w:t>Director de inocuidad</w:t>
                  </w:r>
                </w:p>
              </w:tc>
              <w:tc>
                <w:tcPr>
                  <w:tcW w:w="6574" w:type="dxa"/>
                  <w:vAlign w:val="center"/>
                </w:tcPr>
                <w:p w14:paraId="49C91BD6" w14:textId="3327BAFC" w:rsidR="008D0E4F" w:rsidRPr="00AD59E4" w:rsidRDefault="007E75F9" w:rsidP="008D0E4F">
                  <w:pPr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R</w:t>
                  </w:r>
                  <w:r w:rsidR="008D0E4F" w:rsidRPr="00AD59E4">
                    <w:rPr>
                      <w:rFonts w:ascii="Arial" w:hAnsi="Arial" w:cs="Arial"/>
                      <w:bCs/>
                    </w:rPr>
                    <w:t>evisar y firmar para dar validez a las licencias sanitarias de funcionamiento.</w:t>
                  </w:r>
                </w:p>
              </w:tc>
            </w:tr>
          </w:tbl>
          <w:p w14:paraId="0CC5BC16" w14:textId="1E532C16" w:rsidR="008D0E4F" w:rsidRPr="00AD59E4" w:rsidRDefault="008D0E4F" w:rsidP="00C3147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73F9D254" w14:textId="728D3E47" w:rsidR="00422F91" w:rsidRPr="00AD59E4" w:rsidRDefault="00422F91" w:rsidP="008D0E4F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090EF0" w:rsidRPr="00090EF0" w14:paraId="4A3B29A5" w14:textId="77777777" w:rsidTr="00373DD9">
        <w:tc>
          <w:tcPr>
            <w:tcW w:w="0" w:type="auto"/>
          </w:tcPr>
          <w:p w14:paraId="6D90195B" w14:textId="77777777" w:rsidR="008C3C67" w:rsidRPr="00AD59E4" w:rsidRDefault="003A3867" w:rsidP="0091704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AD59E4">
              <w:rPr>
                <w:rFonts w:ascii="Arial" w:hAnsi="Arial" w:cs="Arial"/>
              </w:rPr>
              <w:t>6</w:t>
            </w:r>
          </w:p>
        </w:tc>
        <w:tc>
          <w:tcPr>
            <w:tcW w:w="8859" w:type="dxa"/>
          </w:tcPr>
          <w:p w14:paraId="5ADD3C0B" w14:textId="740CB138" w:rsidR="005F4FE6" w:rsidRDefault="00423AB0" w:rsidP="00423AB0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AD59E4">
              <w:rPr>
                <w:rFonts w:ascii="Arial" w:hAnsi="Arial" w:cs="Arial"/>
                <w:b/>
                <w:bCs/>
                <w:lang w:eastAsia="es-GT"/>
              </w:rPr>
              <w:t>DISEÑO ACTUA</w:t>
            </w:r>
            <w:r w:rsidR="00C31474" w:rsidRPr="00AD59E4">
              <w:rPr>
                <w:rFonts w:ascii="Arial" w:hAnsi="Arial" w:cs="Arial"/>
                <w:b/>
                <w:bCs/>
                <w:lang w:eastAsia="es-GT"/>
              </w:rPr>
              <w:t xml:space="preserve">L Y REDISEÑO DEL PROCEDIMIENTO </w:t>
            </w:r>
          </w:p>
          <w:p w14:paraId="25F7A812" w14:textId="77777777" w:rsidR="00917045" w:rsidRPr="00AD59E4" w:rsidRDefault="00917045" w:rsidP="00423AB0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5052"/>
              <w:gridCol w:w="3955"/>
            </w:tblGrid>
            <w:tr w:rsidR="00090EF0" w:rsidRPr="00AD59E4" w14:paraId="4B0E3AA9" w14:textId="77777777" w:rsidTr="00D63995">
              <w:tc>
                <w:tcPr>
                  <w:tcW w:w="4678" w:type="dxa"/>
                </w:tcPr>
                <w:p w14:paraId="62D3B822" w14:textId="77777777" w:rsidR="005F4FE6" w:rsidRPr="00AD59E4" w:rsidRDefault="005F4FE6" w:rsidP="00422F91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/>
                      <w:bCs/>
                    </w:rPr>
                    <w:t>Requisitos actuales</w:t>
                  </w:r>
                </w:p>
              </w:tc>
              <w:tc>
                <w:tcPr>
                  <w:tcW w:w="3955" w:type="dxa"/>
                </w:tcPr>
                <w:p w14:paraId="6F4BD3EE" w14:textId="77777777" w:rsidR="005F4FE6" w:rsidRPr="00AD59E4" w:rsidRDefault="005F4FE6" w:rsidP="00422F91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/>
                      <w:bCs/>
                    </w:rPr>
                    <w:t>Requisitos propuestos</w:t>
                  </w:r>
                </w:p>
              </w:tc>
            </w:tr>
            <w:tr w:rsidR="00090EF0" w:rsidRPr="00AD59E4" w14:paraId="3CFF9C19" w14:textId="77777777" w:rsidTr="00D63995">
              <w:tc>
                <w:tcPr>
                  <w:tcW w:w="8633" w:type="dxa"/>
                  <w:gridSpan w:val="2"/>
                </w:tcPr>
                <w:p w14:paraId="4773B550" w14:textId="3A5E5598" w:rsidR="00614022" w:rsidRPr="00AD59E4" w:rsidRDefault="00D606DC" w:rsidP="00300F99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/>
                      <w:bCs/>
                    </w:rPr>
                    <w:t>LICENCIA SANITARIA DE FUNCIONAMIENTO PARA ESTABLECIMIENTOS QUE PRODUCEN, TRANSFORMAN Y DISTRIBUYEN ALIMENTOS CÁRNICOS</w:t>
                  </w:r>
                </w:p>
              </w:tc>
            </w:tr>
            <w:tr w:rsidR="00090EF0" w:rsidRPr="00AD59E4" w14:paraId="384428B3" w14:textId="77777777" w:rsidTr="00D63995">
              <w:tc>
                <w:tcPr>
                  <w:tcW w:w="4678" w:type="dxa"/>
                </w:tcPr>
                <w:p w14:paraId="3F5CF408" w14:textId="77777777" w:rsidR="005F4FE6" w:rsidRPr="00AD59E4" w:rsidRDefault="005F4FE6" w:rsidP="005F4FE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AD59E4">
                    <w:rPr>
                      <w:rFonts w:ascii="Arial" w:hAnsi="Arial" w:cs="Arial"/>
                      <w:lang w:eastAsia="es-GT"/>
                    </w:rPr>
                    <w:t>a) Si es persona jurídica:</w:t>
                  </w:r>
                  <w:r w:rsidRPr="00AD59E4">
                    <w:rPr>
                      <w:rFonts w:ascii="Arial" w:hAnsi="Arial" w:cs="Arial"/>
                      <w:lang w:eastAsia="es-GT"/>
                    </w:rPr>
                    <w:tab/>
                  </w:r>
                </w:p>
                <w:p w14:paraId="414EFCAB" w14:textId="77777777" w:rsidR="000E007F" w:rsidRDefault="005F4FE6" w:rsidP="000E007F">
                  <w:pPr>
                    <w:pStyle w:val="Prrafodelista"/>
                    <w:numPr>
                      <w:ilvl w:val="0"/>
                      <w:numId w:val="40"/>
                    </w:numPr>
                    <w:ind w:right="65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E007F">
                    <w:rPr>
                      <w:rFonts w:ascii="Arial" w:hAnsi="Arial" w:cs="Arial"/>
                      <w:lang w:eastAsia="es-GT"/>
                    </w:rPr>
                    <w:lastRenderedPageBreak/>
                    <w:t>Fotocopia simple de la escritura de constitución de formación de la sociedad o      empresa inscrita en el Registro Me</w:t>
                  </w:r>
                  <w:r w:rsidR="000E007F" w:rsidRPr="000E007F">
                    <w:rPr>
                      <w:rFonts w:ascii="Arial" w:hAnsi="Arial" w:cs="Arial"/>
                      <w:lang w:eastAsia="es-GT"/>
                    </w:rPr>
                    <w:t>rcantil General de la República.</w:t>
                  </w:r>
                </w:p>
                <w:p w14:paraId="3BF5F833" w14:textId="77777777" w:rsidR="000E007F" w:rsidRDefault="005F4FE6" w:rsidP="005F4FE6">
                  <w:pPr>
                    <w:pStyle w:val="Prrafodelista"/>
                    <w:numPr>
                      <w:ilvl w:val="0"/>
                      <w:numId w:val="40"/>
                    </w:numPr>
                    <w:ind w:right="65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E007F">
                    <w:rPr>
                      <w:rFonts w:ascii="Arial" w:hAnsi="Arial" w:cs="Arial"/>
                      <w:lang w:eastAsia="es-GT"/>
                    </w:rPr>
                    <w:t xml:space="preserve">Fotocopia simple del Nombramiento del Representante Legal, debidamente Inscrito en el Registro Mercantil General de la República. </w:t>
                  </w:r>
                </w:p>
                <w:p w14:paraId="3997F881" w14:textId="77777777" w:rsidR="000E007F" w:rsidRDefault="005F4FE6" w:rsidP="005F4FE6">
                  <w:pPr>
                    <w:pStyle w:val="Prrafodelista"/>
                    <w:numPr>
                      <w:ilvl w:val="0"/>
                      <w:numId w:val="40"/>
                    </w:numPr>
                    <w:ind w:right="65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E007F">
                    <w:rPr>
                      <w:rFonts w:ascii="Arial" w:hAnsi="Arial" w:cs="Arial"/>
                      <w:lang w:eastAsia="es-GT"/>
                    </w:rPr>
                    <w:t>Fotocopia del juego de planos (aplica para rastros de cualquier especie y establecimientos de cualquier tipo de la especie bovina).</w:t>
                  </w:r>
                  <w:r w:rsidRPr="000E007F">
                    <w:rPr>
                      <w:rFonts w:ascii="Arial" w:hAnsi="Arial" w:cs="Arial"/>
                      <w:lang w:eastAsia="es-GT"/>
                    </w:rPr>
                    <w:tab/>
                  </w:r>
                </w:p>
                <w:p w14:paraId="07848DA8" w14:textId="77777777" w:rsidR="000E007F" w:rsidRDefault="005F4FE6" w:rsidP="005F4FE6">
                  <w:pPr>
                    <w:pStyle w:val="Prrafodelista"/>
                    <w:numPr>
                      <w:ilvl w:val="0"/>
                      <w:numId w:val="40"/>
                    </w:numPr>
                    <w:ind w:right="65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E007F">
                    <w:rPr>
                      <w:rFonts w:ascii="Arial" w:hAnsi="Arial" w:cs="Arial"/>
                      <w:lang w:eastAsia="es-GT"/>
                    </w:rPr>
                    <w:t xml:space="preserve">Fotocopia simple de la patente de Comercio de Empresa y de Sociedad. </w:t>
                  </w:r>
                </w:p>
                <w:p w14:paraId="1663F188" w14:textId="1FAE9486" w:rsidR="005F4FE6" w:rsidRPr="000E007F" w:rsidRDefault="005F4FE6" w:rsidP="005F4FE6">
                  <w:pPr>
                    <w:pStyle w:val="Prrafodelista"/>
                    <w:numPr>
                      <w:ilvl w:val="0"/>
                      <w:numId w:val="40"/>
                    </w:numPr>
                    <w:ind w:right="65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E007F">
                    <w:rPr>
                      <w:rFonts w:ascii="Arial" w:hAnsi="Arial" w:cs="Arial"/>
                      <w:lang w:eastAsia="es-GT"/>
                    </w:rPr>
                    <w:t xml:space="preserve">Fotocopia simple del Dictamen favorable extendido por el Ministerio de Ambiente y Recursos Naturales (aplica para rastros de cualquier especie y establecimientos de cualquier tipo de la especie bovina). </w:t>
                  </w:r>
                  <w:r w:rsidRPr="000E007F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0E007F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0E007F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0E007F">
                    <w:rPr>
                      <w:rFonts w:ascii="Arial" w:hAnsi="Arial" w:cs="Arial"/>
                      <w:lang w:eastAsia="es-GT"/>
                    </w:rPr>
                    <w:tab/>
                  </w:r>
                </w:p>
                <w:p w14:paraId="28DB357D" w14:textId="75EB153C" w:rsidR="005F4FE6" w:rsidRPr="00AD59E4" w:rsidRDefault="005F4FE6" w:rsidP="000E007F">
                  <w:pPr>
                    <w:ind w:left="371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AD59E4">
                    <w:rPr>
                      <w:rFonts w:ascii="Arial" w:hAnsi="Arial" w:cs="Arial"/>
                      <w:lang w:eastAsia="es-GT"/>
                    </w:rPr>
                    <w:t>*Adjuntar recibo de pago de la Licencia Sanitaria de Funcionamiento acorde al tipo de establecimiento, el cual deberá de estar a nombre del solicitante o de la empresa consignada en la solicitud.</w:t>
                  </w:r>
                  <w:r w:rsidRPr="00AD59E4">
                    <w:rPr>
                      <w:rFonts w:ascii="Arial" w:hAnsi="Arial" w:cs="Arial"/>
                      <w:lang w:eastAsia="es-GT"/>
                    </w:rPr>
                    <w:tab/>
                    <w:t xml:space="preserve">  </w:t>
                  </w:r>
                </w:p>
                <w:p w14:paraId="1C56C7B2" w14:textId="430BABD9" w:rsidR="005F4FE6" w:rsidRPr="00CF2603" w:rsidRDefault="005F4FE6" w:rsidP="00F44DC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F2603">
                    <w:rPr>
                      <w:rFonts w:ascii="Arial" w:hAnsi="Arial" w:cs="Arial"/>
                      <w:lang w:eastAsia="es-GT"/>
                    </w:rPr>
                    <w:t xml:space="preserve">Si es persona individual: </w:t>
                  </w:r>
                </w:p>
                <w:p w14:paraId="70792F3A" w14:textId="77777777" w:rsidR="00CF2603" w:rsidRDefault="005F4FE6" w:rsidP="00F44DC0">
                  <w:pPr>
                    <w:pStyle w:val="Prrafodelista"/>
                    <w:numPr>
                      <w:ilvl w:val="0"/>
                      <w:numId w:val="4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F2603">
                    <w:rPr>
                      <w:rFonts w:ascii="Arial" w:hAnsi="Arial" w:cs="Arial"/>
                      <w:lang w:eastAsia="es-GT"/>
                    </w:rPr>
                    <w:t>Fotocopia simple de la Patente de Comercio</w:t>
                  </w:r>
                  <w:r w:rsidR="00CF2603">
                    <w:rPr>
                      <w:rFonts w:ascii="Arial" w:hAnsi="Arial" w:cs="Arial"/>
                      <w:lang w:eastAsia="es-GT"/>
                    </w:rPr>
                    <w:t>.</w:t>
                  </w:r>
                  <w:r w:rsidRPr="00CF2603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</w:p>
                <w:p w14:paraId="2128A8E6" w14:textId="109F5961" w:rsidR="00CF2603" w:rsidRDefault="005F4FE6" w:rsidP="00F44DC0">
                  <w:pPr>
                    <w:pStyle w:val="Prrafodelista"/>
                    <w:numPr>
                      <w:ilvl w:val="0"/>
                      <w:numId w:val="4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F2603">
                    <w:rPr>
                      <w:rFonts w:ascii="Arial" w:hAnsi="Arial" w:cs="Arial"/>
                      <w:lang w:eastAsia="es-GT"/>
                    </w:rPr>
                    <w:t>Fotocopia simple de Documento de Identificación</w:t>
                  </w:r>
                  <w:r w:rsidR="00CF2603">
                    <w:rPr>
                      <w:rFonts w:ascii="Arial" w:hAnsi="Arial" w:cs="Arial"/>
                      <w:lang w:eastAsia="es-GT"/>
                    </w:rPr>
                    <w:t>.</w:t>
                  </w:r>
                  <w:r w:rsidRPr="00CF2603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</w:p>
                <w:p w14:paraId="5AA912B9" w14:textId="77777777" w:rsidR="00CF2603" w:rsidRDefault="005F4FE6" w:rsidP="00F44DC0">
                  <w:pPr>
                    <w:pStyle w:val="Prrafodelista"/>
                    <w:numPr>
                      <w:ilvl w:val="0"/>
                      <w:numId w:val="4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F2603">
                    <w:rPr>
                      <w:rFonts w:ascii="Arial" w:hAnsi="Arial" w:cs="Arial"/>
                      <w:lang w:eastAsia="es-GT"/>
                    </w:rPr>
                    <w:t>Fotocopia del juego de planos (aplica para rastros de cualquier especie y establecimientos de cualquier tipo de la especie bovina).</w:t>
                  </w:r>
                  <w:r w:rsidRPr="00CF2603">
                    <w:rPr>
                      <w:rFonts w:ascii="Arial" w:hAnsi="Arial" w:cs="Arial"/>
                      <w:lang w:eastAsia="es-GT"/>
                    </w:rPr>
                    <w:tab/>
                  </w:r>
                </w:p>
                <w:p w14:paraId="1B07F431" w14:textId="281F7A71" w:rsidR="005F4FE6" w:rsidRPr="00CF2603" w:rsidRDefault="005F4FE6" w:rsidP="00F44DC0">
                  <w:pPr>
                    <w:pStyle w:val="Prrafodelista"/>
                    <w:numPr>
                      <w:ilvl w:val="0"/>
                      <w:numId w:val="4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F2603">
                    <w:rPr>
                      <w:rFonts w:ascii="Arial" w:hAnsi="Arial" w:cs="Arial"/>
                      <w:lang w:eastAsia="es-GT"/>
                    </w:rPr>
                    <w:t xml:space="preserve">Copia del Dictamen favorable extendido por el Ministerio de Ambiente y Recursos Naturales (aplica para rastros de cualquier especie y establecimientos de cualquier tipo de la especie bovina). </w:t>
                  </w:r>
                  <w:r w:rsidRPr="00CF2603">
                    <w:rPr>
                      <w:rFonts w:ascii="Arial" w:hAnsi="Arial" w:cs="Arial"/>
                      <w:lang w:eastAsia="es-GT"/>
                    </w:rPr>
                    <w:tab/>
                  </w:r>
                </w:p>
                <w:p w14:paraId="1B2FB92B" w14:textId="77777777" w:rsidR="005F4FE6" w:rsidRPr="00AD59E4" w:rsidRDefault="005F4FE6" w:rsidP="005F4FE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10DF7766" w14:textId="77777777" w:rsidR="005F4FE6" w:rsidRPr="00AD59E4" w:rsidRDefault="005F4FE6" w:rsidP="005F4FE6">
                  <w:pPr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AD59E4">
                    <w:rPr>
                      <w:rFonts w:ascii="Arial" w:hAnsi="Arial" w:cs="Arial"/>
                      <w:b/>
                      <w:lang w:eastAsia="es-GT"/>
                    </w:rPr>
                    <w:t>Solicitud de renovación:</w:t>
                  </w:r>
                  <w:r w:rsidRPr="00AD59E4">
                    <w:rPr>
                      <w:rFonts w:ascii="Arial" w:hAnsi="Arial" w:cs="Arial"/>
                      <w:b/>
                      <w:lang w:eastAsia="es-GT"/>
                    </w:rPr>
                    <w:tab/>
                  </w:r>
                </w:p>
                <w:p w14:paraId="67F4302F" w14:textId="59EA4DD8" w:rsidR="005F4FE6" w:rsidRPr="00CF2603" w:rsidRDefault="005F4FE6" w:rsidP="00F44DC0">
                  <w:pPr>
                    <w:pStyle w:val="Prrafodelista"/>
                    <w:numPr>
                      <w:ilvl w:val="0"/>
                      <w:numId w:val="4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F2603">
                    <w:rPr>
                      <w:rFonts w:ascii="Arial" w:hAnsi="Arial" w:cs="Arial"/>
                      <w:lang w:eastAsia="es-GT"/>
                    </w:rPr>
                    <w:t>Si es persona jurídica:</w:t>
                  </w:r>
                  <w:r w:rsidRPr="00CF2603">
                    <w:rPr>
                      <w:rFonts w:ascii="Arial" w:hAnsi="Arial" w:cs="Arial"/>
                      <w:lang w:eastAsia="es-GT"/>
                    </w:rPr>
                    <w:tab/>
                  </w:r>
                </w:p>
                <w:p w14:paraId="1D5FDE05" w14:textId="77777777" w:rsidR="00CF2603" w:rsidRDefault="005F4FE6" w:rsidP="00F44DC0">
                  <w:pPr>
                    <w:pStyle w:val="Prrafodelista"/>
                    <w:numPr>
                      <w:ilvl w:val="0"/>
                      <w:numId w:val="46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F2603">
                    <w:rPr>
                      <w:rFonts w:ascii="Arial" w:hAnsi="Arial" w:cs="Arial"/>
                      <w:lang w:eastAsia="es-GT"/>
                    </w:rPr>
                    <w:t>Fotocopia de la escritura de constitución de formación de la sociedad o empresa inscrita en el Registro Mercantil General de la República (Únicamente para el caso de la especie bovina o en caso exista modificación).</w:t>
                  </w:r>
                </w:p>
                <w:p w14:paraId="11ECFB17" w14:textId="77777777" w:rsidR="00CF2603" w:rsidRDefault="005F4FE6" w:rsidP="00F44DC0">
                  <w:pPr>
                    <w:pStyle w:val="Prrafodelista"/>
                    <w:numPr>
                      <w:ilvl w:val="0"/>
                      <w:numId w:val="46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F2603">
                    <w:rPr>
                      <w:rFonts w:ascii="Arial" w:hAnsi="Arial" w:cs="Arial"/>
                      <w:lang w:eastAsia="es-GT"/>
                    </w:rPr>
                    <w:t xml:space="preserve">Fotocopia del Nombramiento del Representante Legal, debidamente Inscrito en el Registro Mercantil General </w:t>
                  </w:r>
                  <w:r w:rsidRPr="00CF2603">
                    <w:rPr>
                      <w:rFonts w:ascii="Arial" w:hAnsi="Arial" w:cs="Arial"/>
                      <w:lang w:eastAsia="es-GT"/>
                    </w:rPr>
                    <w:lastRenderedPageBreak/>
                    <w:t>de la República (Únicamente para el caso de la especie bovina; fotocopia simple en caso exista modificación para las demás especies).</w:t>
                  </w:r>
                  <w:r w:rsidRPr="00CF2603">
                    <w:rPr>
                      <w:rFonts w:ascii="Arial" w:hAnsi="Arial" w:cs="Arial"/>
                      <w:lang w:eastAsia="es-GT"/>
                    </w:rPr>
                    <w:tab/>
                  </w:r>
                </w:p>
                <w:p w14:paraId="1BF84DB5" w14:textId="77777777" w:rsidR="00C078B4" w:rsidRDefault="005F4FE6" w:rsidP="00F44DC0">
                  <w:pPr>
                    <w:pStyle w:val="Prrafodelista"/>
                    <w:numPr>
                      <w:ilvl w:val="0"/>
                      <w:numId w:val="46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F2603">
                    <w:rPr>
                      <w:rFonts w:ascii="Arial" w:hAnsi="Arial" w:cs="Arial"/>
                      <w:lang w:eastAsia="es-GT"/>
                    </w:rPr>
                    <w:t>Fotocopia del juego de planos (Únicamente para el caso de la especie bovina).</w:t>
                  </w:r>
                </w:p>
                <w:p w14:paraId="549AD071" w14:textId="77777777" w:rsidR="00C078B4" w:rsidRDefault="005F4FE6" w:rsidP="00F44DC0">
                  <w:pPr>
                    <w:pStyle w:val="Prrafodelista"/>
                    <w:numPr>
                      <w:ilvl w:val="0"/>
                      <w:numId w:val="46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078B4">
                    <w:rPr>
                      <w:rFonts w:ascii="Arial" w:hAnsi="Arial" w:cs="Arial"/>
                      <w:lang w:eastAsia="es-GT"/>
                    </w:rPr>
                    <w:t>Fotocopia de las patentes de Comercio de Empresa y de Sociedad (Únicamente para el caso de la especie bovina; fotocopia simple en caso exista modificación para las demás especies).</w:t>
                  </w:r>
                  <w:r w:rsidRPr="00C078B4">
                    <w:rPr>
                      <w:rFonts w:ascii="Arial" w:hAnsi="Arial" w:cs="Arial"/>
                      <w:lang w:eastAsia="es-GT"/>
                    </w:rPr>
                    <w:tab/>
                  </w:r>
                </w:p>
                <w:p w14:paraId="768B7C15" w14:textId="77777777" w:rsidR="00C078B4" w:rsidRDefault="005F4FE6" w:rsidP="00F44DC0">
                  <w:pPr>
                    <w:pStyle w:val="Prrafodelista"/>
                    <w:numPr>
                      <w:ilvl w:val="0"/>
                      <w:numId w:val="46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078B4">
                    <w:rPr>
                      <w:rFonts w:ascii="Arial" w:hAnsi="Arial" w:cs="Arial"/>
                      <w:lang w:eastAsia="es-GT"/>
                    </w:rPr>
                    <w:t>Copia del Dictamen favorable extendido por el Ministerio de Ambiente y Recursos Naturales (Aplica para rastros de cualquier especie y establecimientos de cualquier tipo de la especie bovina).</w:t>
                  </w:r>
                  <w:r w:rsidRPr="00C078B4">
                    <w:rPr>
                      <w:rFonts w:ascii="Arial" w:hAnsi="Arial" w:cs="Arial"/>
                      <w:lang w:eastAsia="es-GT"/>
                    </w:rPr>
                    <w:tab/>
                  </w:r>
                </w:p>
                <w:p w14:paraId="5B816563" w14:textId="484412A1" w:rsidR="005F4FE6" w:rsidRPr="00C078B4" w:rsidRDefault="005F4FE6" w:rsidP="00F44DC0">
                  <w:pPr>
                    <w:pStyle w:val="Prrafodelista"/>
                    <w:numPr>
                      <w:ilvl w:val="0"/>
                      <w:numId w:val="46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078B4">
                    <w:rPr>
                      <w:rFonts w:ascii="Arial" w:hAnsi="Arial" w:cs="Arial"/>
                      <w:lang w:eastAsia="es-GT"/>
                    </w:rPr>
                    <w:t>Fotocopia simple de Documento de Identificación del Representante legal.</w:t>
                  </w:r>
                  <w:r w:rsidRPr="00C078B4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C078B4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C078B4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C078B4">
                    <w:rPr>
                      <w:rFonts w:ascii="Arial" w:hAnsi="Arial" w:cs="Arial"/>
                      <w:lang w:eastAsia="es-GT"/>
                    </w:rPr>
                    <w:tab/>
                  </w:r>
                </w:p>
                <w:p w14:paraId="0E1B811B" w14:textId="77777777" w:rsidR="005F4FE6" w:rsidRPr="00AD59E4" w:rsidRDefault="005F4FE6" w:rsidP="00C078B4">
                  <w:pPr>
                    <w:ind w:left="371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AD59E4">
                    <w:rPr>
                      <w:rFonts w:ascii="Arial" w:hAnsi="Arial" w:cs="Arial"/>
                      <w:lang w:eastAsia="es-GT"/>
                    </w:rPr>
                    <w:t>*Adjuntar recibo de pago de la Licencia Sanitaria de Funcionamiento acorde al tipo de establecimiento, el cual deberá de estar a nombre del solicitante o de la empresa establecida en la solicitud.</w:t>
                  </w:r>
                  <w:r w:rsidRPr="00AD59E4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AD59E4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AD59E4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AD59E4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AD59E4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AD59E4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AD59E4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AD59E4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AD59E4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AD59E4">
                    <w:rPr>
                      <w:rFonts w:ascii="Arial" w:hAnsi="Arial" w:cs="Arial"/>
                      <w:lang w:eastAsia="es-GT"/>
                    </w:rPr>
                    <w:tab/>
                  </w:r>
                </w:p>
                <w:p w14:paraId="50348FC5" w14:textId="77777777" w:rsidR="005F4FE6" w:rsidRPr="00AD59E4" w:rsidRDefault="005F4FE6" w:rsidP="005F4FE6">
                  <w:pPr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AD59E4">
                    <w:rPr>
                      <w:rFonts w:ascii="Arial" w:hAnsi="Arial" w:cs="Arial"/>
                      <w:b/>
                      <w:lang w:eastAsia="es-GT"/>
                    </w:rPr>
                    <w:t>b) Si es persona individual:</w:t>
                  </w:r>
                  <w:r w:rsidRPr="00AD59E4">
                    <w:rPr>
                      <w:rFonts w:ascii="Arial" w:hAnsi="Arial" w:cs="Arial"/>
                      <w:b/>
                      <w:lang w:eastAsia="es-GT"/>
                    </w:rPr>
                    <w:tab/>
                  </w:r>
                </w:p>
                <w:p w14:paraId="69770AD8" w14:textId="5C94CC9C" w:rsidR="00DE772A" w:rsidRDefault="005F4FE6" w:rsidP="00F44DC0">
                  <w:pPr>
                    <w:pStyle w:val="Prrafodelista"/>
                    <w:numPr>
                      <w:ilvl w:val="0"/>
                      <w:numId w:val="48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DE772A">
                    <w:rPr>
                      <w:rFonts w:ascii="Arial" w:hAnsi="Arial" w:cs="Arial"/>
                      <w:lang w:eastAsia="es-GT"/>
                    </w:rPr>
                    <w:t>Fotocopia simple de la Patente de Comercio</w:t>
                  </w:r>
                  <w:r w:rsidR="00DE772A">
                    <w:rPr>
                      <w:rFonts w:ascii="Arial" w:hAnsi="Arial" w:cs="Arial"/>
                      <w:lang w:eastAsia="es-GT"/>
                    </w:rPr>
                    <w:t>.</w:t>
                  </w:r>
                  <w:r w:rsidRPr="00DE772A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</w:p>
                <w:p w14:paraId="47D9EF53" w14:textId="77777777" w:rsidR="00DE772A" w:rsidRDefault="005F4FE6" w:rsidP="00F44DC0">
                  <w:pPr>
                    <w:pStyle w:val="Prrafodelista"/>
                    <w:numPr>
                      <w:ilvl w:val="0"/>
                      <w:numId w:val="48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DE772A">
                    <w:rPr>
                      <w:rFonts w:ascii="Arial" w:hAnsi="Arial" w:cs="Arial"/>
                      <w:lang w:eastAsia="es-GT"/>
                    </w:rPr>
                    <w:t>Fotocopia simple de Documento de Identificación</w:t>
                  </w:r>
                  <w:r w:rsidR="00DE772A">
                    <w:rPr>
                      <w:rFonts w:ascii="Arial" w:hAnsi="Arial" w:cs="Arial"/>
                      <w:lang w:eastAsia="es-GT"/>
                    </w:rPr>
                    <w:t>.</w:t>
                  </w:r>
                  <w:r w:rsidRPr="00DE772A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</w:p>
                <w:p w14:paraId="571D3276" w14:textId="77777777" w:rsidR="00DE772A" w:rsidRDefault="005F4FE6" w:rsidP="00F44DC0">
                  <w:pPr>
                    <w:pStyle w:val="Prrafodelista"/>
                    <w:numPr>
                      <w:ilvl w:val="0"/>
                      <w:numId w:val="48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DE772A">
                    <w:rPr>
                      <w:rFonts w:ascii="Arial" w:hAnsi="Arial" w:cs="Arial"/>
                      <w:lang w:eastAsia="es-GT"/>
                    </w:rPr>
                    <w:t>Fotocopia del juego de planos (Únicamente para el caso de la especie bovina).</w:t>
                  </w:r>
                </w:p>
                <w:p w14:paraId="78DCC6AC" w14:textId="5FABA671" w:rsidR="005F4FE6" w:rsidRPr="00DE772A" w:rsidRDefault="005F4FE6" w:rsidP="00F44DC0">
                  <w:pPr>
                    <w:pStyle w:val="Prrafodelista"/>
                    <w:numPr>
                      <w:ilvl w:val="0"/>
                      <w:numId w:val="48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DE772A">
                    <w:rPr>
                      <w:rFonts w:ascii="Arial" w:hAnsi="Arial" w:cs="Arial"/>
                      <w:lang w:eastAsia="es-GT"/>
                    </w:rPr>
                    <w:t>Copia del Dictamen favorable extendido por el Ministerio de Ambiente y Recursos Naturales (Aplica para rastros de cualquier especie y establecimientos de cualquier tipo de la especie bovina).</w:t>
                  </w:r>
                  <w:r w:rsidRPr="00DE772A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DE772A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DE772A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DE772A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DE772A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DE772A">
                    <w:rPr>
                      <w:rFonts w:ascii="Arial" w:hAnsi="Arial" w:cs="Arial"/>
                      <w:lang w:eastAsia="es-GT"/>
                    </w:rPr>
                    <w:tab/>
                  </w:r>
                </w:p>
                <w:p w14:paraId="535541A7" w14:textId="77777777" w:rsidR="005F4FE6" w:rsidRPr="00AD59E4" w:rsidRDefault="005F4FE6" w:rsidP="00DE772A">
                  <w:pPr>
                    <w:ind w:left="654"/>
                    <w:jc w:val="both"/>
                    <w:rPr>
                      <w:rFonts w:ascii="Arial" w:hAnsi="Arial" w:cs="Arial"/>
                      <w:highlight w:val="yellow"/>
                      <w:lang w:eastAsia="es-GT"/>
                    </w:rPr>
                  </w:pPr>
                  <w:r w:rsidRPr="00AD59E4">
                    <w:rPr>
                      <w:rFonts w:ascii="Arial" w:hAnsi="Arial" w:cs="Arial"/>
                      <w:lang w:eastAsia="es-GT"/>
                    </w:rPr>
                    <w:t>*Adjuntar recibo de pago de la Licencia Sanitaria de Funcionamiento acorde al tipo de establecimiento, el cual deberá de estar a nombre del solicitante o de la empresa establecida en la solicitud.</w:t>
                  </w:r>
                </w:p>
                <w:p w14:paraId="13C6196D" w14:textId="40341375" w:rsidR="005F4FE6" w:rsidRPr="00AD59E4" w:rsidRDefault="005F4FE6" w:rsidP="005F4FE6">
                  <w:pPr>
                    <w:jc w:val="both"/>
                    <w:rPr>
                      <w:rFonts w:ascii="Arial" w:hAnsi="Arial" w:cs="Arial"/>
                      <w:b/>
                    </w:rPr>
                  </w:pPr>
                </w:p>
              </w:tc>
              <w:tc>
                <w:tcPr>
                  <w:tcW w:w="3955" w:type="dxa"/>
                </w:tcPr>
                <w:p w14:paraId="2F7A1601" w14:textId="67F9F146" w:rsidR="0066217C" w:rsidRPr="00917045" w:rsidRDefault="0066217C" w:rsidP="00917045">
                  <w:pPr>
                    <w:pStyle w:val="Prrafodelista"/>
                    <w:numPr>
                      <w:ilvl w:val="0"/>
                      <w:numId w:val="39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17045">
                    <w:rPr>
                      <w:rFonts w:ascii="Arial" w:hAnsi="Arial" w:cs="Arial"/>
                      <w:lang w:eastAsia="es-GT"/>
                    </w:rPr>
                    <w:lastRenderedPageBreak/>
                    <w:t>Si es persona jurídica:</w:t>
                  </w:r>
                  <w:r w:rsidRPr="00917045">
                    <w:rPr>
                      <w:rFonts w:ascii="Arial" w:hAnsi="Arial" w:cs="Arial"/>
                      <w:lang w:eastAsia="es-GT"/>
                    </w:rPr>
                    <w:tab/>
                  </w:r>
                </w:p>
                <w:p w14:paraId="3BB9DEE7" w14:textId="77777777" w:rsidR="000E007F" w:rsidRDefault="00544B38" w:rsidP="0066217C">
                  <w:pPr>
                    <w:pStyle w:val="Prrafodelista"/>
                    <w:numPr>
                      <w:ilvl w:val="0"/>
                      <w:numId w:val="41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E007F">
                    <w:rPr>
                      <w:rFonts w:ascii="Arial" w:hAnsi="Arial" w:cs="Arial"/>
                      <w:lang w:eastAsia="es-GT"/>
                    </w:rPr>
                    <w:lastRenderedPageBreak/>
                    <w:t>Copia</w:t>
                  </w:r>
                  <w:r w:rsidR="0066217C" w:rsidRPr="000E007F">
                    <w:rPr>
                      <w:rFonts w:ascii="Arial" w:hAnsi="Arial" w:cs="Arial"/>
                      <w:lang w:eastAsia="es-GT"/>
                    </w:rPr>
                    <w:t xml:space="preserve"> de la escritura de constitución de formación de la sociedad o      empresa inscrita en el Registro Mercantil General de la República</w:t>
                  </w:r>
                  <w:r w:rsidR="000E007F" w:rsidRPr="000E007F">
                    <w:rPr>
                      <w:rFonts w:ascii="Arial" w:hAnsi="Arial" w:cs="Arial"/>
                      <w:lang w:eastAsia="es-GT"/>
                    </w:rPr>
                    <w:t>.</w:t>
                  </w:r>
                  <w:r w:rsidR="0066217C" w:rsidRPr="000E007F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</w:p>
                <w:p w14:paraId="0BCF42AC" w14:textId="77777777" w:rsidR="000E007F" w:rsidRDefault="0066217C" w:rsidP="0066217C">
                  <w:pPr>
                    <w:pStyle w:val="Prrafodelista"/>
                    <w:numPr>
                      <w:ilvl w:val="0"/>
                      <w:numId w:val="41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E007F">
                    <w:rPr>
                      <w:rFonts w:ascii="Arial" w:hAnsi="Arial" w:cs="Arial"/>
                      <w:lang w:eastAsia="es-GT"/>
                    </w:rPr>
                    <w:t xml:space="preserve">Fotocopia simple del Nombramiento del Representante Legal, debidamente Inscrito en el Registro Mercantil General de la República. </w:t>
                  </w:r>
                </w:p>
                <w:p w14:paraId="48239BAF" w14:textId="77777777" w:rsidR="000E007F" w:rsidRDefault="0018199F" w:rsidP="0066217C">
                  <w:pPr>
                    <w:pStyle w:val="Prrafodelista"/>
                    <w:numPr>
                      <w:ilvl w:val="0"/>
                      <w:numId w:val="41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E007F">
                    <w:rPr>
                      <w:rFonts w:ascii="Arial" w:hAnsi="Arial" w:cs="Arial"/>
                      <w:lang w:eastAsia="es-GT"/>
                    </w:rPr>
                    <w:t>Copia</w:t>
                  </w:r>
                  <w:r w:rsidR="0066217C" w:rsidRPr="000E007F">
                    <w:rPr>
                      <w:rFonts w:ascii="Arial" w:hAnsi="Arial" w:cs="Arial"/>
                      <w:lang w:eastAsia="es-GT"/>
                    </w:rPr>
                    <w:t xml:space="preserve"> del juego de planos (aplica para rastros de cualquier especie y establecimientos de cualquier tipo de la especie bovina).</w:t>
                  </w:r>
                  <w:r w:rsidR="0066217C" w:rsidRPr="000E007F">
                    <w:rPr>
                      <w:rFonts w:ascii="Arial" w:hAnsi="Arial" w:cs="Arial"/>
                      <w:lang w:eastAsia="es-GT"/>
                    </w:rPr>
                    <w:tab/>
                  </w:r>
                </w:p>
                <w:p w14:paraId="4EFEB483" w14:textId="77777777" w:rsidR="000E007F" w:rsidRDefault="0066217C" w:rsidP="0066217C">
                  <w:pPr>
                    <w:pStyle w:val="Prrafodelista"/>
                    <w:numPr>
                      <w:ilvl w:val="0"/>
                      <w:numId w:val="41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E007F">
                    <w:rPr>
                      <w:rFonts w:ascii="Arial" w:hAnsi="Arial" w:cs="Arial"/>
                      <w:lang w:eastAsia="es-GT"/>
                    </w:rPr>
                    <w:t xml:space="preserve">Fotocopia simple de la patente de Sociedad. </w:t>
                  </w:r>
                </w:p>
                <w:p w14:paraId="595248AD" w14:textId="77777777" w:rsidR="000E007F" w:rsidRDefault="00006DBB" w:rsidP="0066217C">
                  <w:pPr>
                    <w:pStyle w:val="Prrafodelista"/>
                    <w:numPr>
                      <w:ilvl w:val="0"/>
                      <w:numId w:val="41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E007F">
                    <w:rPr>
                      <w:rFonts w:ascii="Arial" w:hAnsi="Arial" w:cs="Arial"/>
                      <w:lang w:eastAsia="es-GT"/>
                    </w:rPr>
                    <w:t>Copia</w:t>
                  </w:r>
                  <w:r w:rsidR="0066217C" w:rsidRPr="000E007F">
                    <w:rPr>
                      <w:rFonts w:ascii="Arial" w:hAnsi="Arial" w:cs="Arial"/>
                      <w:lang w:eastAsia="es-GT"/>
                    </w:rPr>
                    <w:t xml:space="preserve"> del Dictamen favorable extendido por el Ministerio de Ambiente y Recursos Naturales (aplica para rastros de cualquier especie y establecimientos de cualquier tipo de la especie bovina). </w:t>
                  </w:r>
                  <w:r w:rsidR="0066217C" w:rsidRPr="000E007F">
                    <w:rPr>
                      <w:rFonts w:ascii="Arial" w:hAnsi="Arial" w:cs="Arial"/>
                      <w:lang w:eastAsia="es-GT"/>
                    </w:rPr>
                    <w:tab/>
                  </w:r>
                  <w:r w:rsidR="0066217C" w:rsidRPr="000E007F">
                    <w:rPr>
                      <w:rFonts w:ascii="Arial" w:hAnsi="Arial" w:cs="Arial"/>
                      <w:lang w:eastAsia="es-GT"/>
                    </w:rPr>
                    <w:tab/>
                  </w:r>
                </w:p>
                <w:p w14:paraId="3600F722" w14:textId="3322CE54" w:rsidR="0018199F" w:rsidRPr="000E007F" w:rsidRDefault="0018199F" w:rsidP="0066217C">
                  <w:pPr>
                    <w:pStyle w:val="Prrafodelista"/>
                    <w:numPr>
                      <w:ilvl w:val="0"/>
                      <w:numId w:val="41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E007F">
                    <w:rPr>
                      <w:rFonts w:ascii="Arial" w:hAnsi="Arial" w:cs="Arial"/>
                      <w:lang w:eastAsia="es-GT"/>
                    </w:rPr>
                    <w:t>R</w:t>
                  </w:r>
                  <w:r w:rsidR="0066217C" w:rsidRPr="000E007F">
                    <w:rPr>
                      <w:rFonts w:ascii="Arial" w:hAnsi="Arial" w:cs="Arial"/>
                      <w:lang w:eastAsia="es-GT"/>
                    </w:rPr>
                    <w:t>ecibo de pago acorde al tipo de establecimiento, el cual deberá de estar a nombre del solicitante o de la empresa consignada en la solicitud.</w:t>
                  </w:r>
                </w:p>
                <w:p w14:paraId="47F32061" w14:textId="169257AE" w:rsidR="0066217C" w:rsidRPr="00CF2603" w:rsidRDefault="0066217C" w:rsidP="00CF2603">
                  <w:pPr>
                    <w:pStyle w:val="Prrafodelista"/>
                    <w:numPr>
                      <w:ilvl w:val="0"/>
                      <w:numId w:val="39"/>
                    </w:numPr>
                    <w:ind w:hanging="6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F2603">
                    <w:rPr>
                      <w:rFonts w:ascii="Arial" w:hAnsi="Arial" w:cs="Arial"/>
                      <w:lang w:eastAsia="es-GT"/>
                    </w:rPr>
                    <w:t xml:space="preserve">Si es persona individual: </w:t>
                  </w:r>
                </w:p>
                <w:p w14:paraId="12D60E2D" w14:textId="5377E7F8" w:rsidR="000E007F" w:rsidRDefault="0062203C" w:rsidP="00F44DC0">
                  <w:pPr>
                    <w:pStyle w:val="Prrafodelista"/>
                    <w:numPr>
                      <w:ilvl w:val="0"/>
                      <w:numId w:val="42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E007F">
                    <w:rPr>
                      <w:rFonts w:ascii="Arial" w:hAnsi="Arial" w:cs="Arial"/>
                      <w:lang w:eastAsia="es-GT"/>
                    </w:rPr>
                    <w:t>Copia</w:t>
                  </w:r>
                  <w:r w:rsidR="0066217C" w:rsidRPr="000E007F">
                    <w:rPr>
                      <w:rFonts w:ascii="Arial" w:hAnsi="Arial" w:cs="Arial"/>
                      <w:lang w:eastAsia="es-GT"/>
                    </w:rPr>
                    <w:t xml:space="preserve"> de la Patente de Comercio</w:t>
                  </w:r>
                  <w:r w:rsidR="000E007F">
                    <w:rPr>
                      <w:rFonts w:ascii="Arial" w:hAnsi="Arial" w:cs="Arial"/>
                      <w:lang w:eastAsia="es-GT"/>
                    </w:rPr>
                    <w:t>.</w:t>
                  </w:r>
                  <w:r w:rsidR="0066217C" w:rsidRPr="000E007F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</w:p>
                <w:p w14:paraId="68C6CDFC" w14:textId="77777777" w:rsidR="000E007F" w:rsidRDefault="0010486E" w:rsidP="00F44DC0">
                  <w:pPr>
                    <w:pStyle w:val="Prrafodelista"/>
                    <w:numPr>
                      <w:ilvl w:val="0"/>
                      <w:numId w:val="42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E007F">
                    <w:rPr>
                      <w:rFonts w:ascii="Arial" w:hAnsi="Arial" w:cs="Arial"/>
                      <w:lang w:eastAsia="es-GT"/>
                    </w:rPr>
                    <w:t>Copia</w:t>
                  </w:r>
                  <w:r w:rsidR="0066217C" w:rsidRPr="000E007F">
                    <w:rPr>
                      <w:rFonts w:ascii="Arial" w:hAnsi="Arial" w:cs="Arial"/>
                      <w:lang w:eastAsia="es-GT"/>
                    </w:rPr>
                    <w:t xml:space="preserve"> del juego de planos (aplica para rastros de cualquier especie y establecimientos de cualquier tipo de la especie bovina).</w:t>
                  </w:r>
                  <w:r w:rsidR="0066217C" w:rsidRPr="000E007F">
                    <w:rPr>
                      <w:rFonts w:ascii="Arial" w:hAnsi="Arial" w:cs="Arial"/>
                      <w:lang w:eastAsia="es-GT"/>
                    </w:rPr>
                    <w:tab/>
                  </w:r>
                </w:p>
                <w:p w14:paraId="78B5766E" w14:textId="77777777" w:rsidR="000E007F" w:rsidRDefault="0066217C" w:rsidP="00F44DC0">
                  <w:pPr>
                    <w:pStyle w:val="Prrafodelista"/>
                    <w:numPr>
                      <w:ilvl w:val="0"/>
                      <w:numId w:val="42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E007F">
                    <w:rPr>
                      <w:rFonts w:ascii="Arial" w:hAnsi="Arial" w:cs="Arial"/>
                      <w:lang w:eastAsia="es-GT"/>
                    </w:rPr>
                    <w:t xml:space="preserve">Copia del Dictamen favorable extendido por el Ministerio de Ambiente y Recursos Naturales (aplica para rastros de cualquier especie y establecimientos de cualquier tipo de la especie bovina). </w:t>
                  </w:r>
                  <w:r w:rsidRPr="000E007F">
                    <w:rPr>
                      <w:rFonts w:ascii="Arial" w:hAnsi="Arial" w:cs="Arial"/>
                      <w:lang w:eastAsia="es-GT"/>
                    </w:rPr>
                    <w:tab/>
                  </w:r>
                </w:p>
                <w:p w14:paraId="4B568BDF" w14:textId="27FB8F4E" w:rsidR="00CD5F3D" w:rsidRPr="000E007F" w:rsidRDefault="00CD5F3D" w:rsidP="00F44DC0">
                  <w:pPr>
                    <w:pStyle w:val="Prrafodelista"/>
                    <w:numPr>
                      <w:ilvl w:val="0"/>
                      <w:numId w:val="42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E007F">
                    <w:rPr>
                      <w:rFonts w:ascii="Arial" w:hAnsi="Arial" w:cs="Arial"/>
                      <w:lang w:eastAsia="es-GT"/>
                    </w:rPr>
                    <w:t>Recibo de pago acorde al tipo de establecimiento, el cual deberá de estar a nombre del solicitante o de la empresa consignada en la solicitud.</w:t>
                  </w:r>
                </w:p>
                <w:p w14:paraId="21855397" w14:textId="77777777" w:rsidR="0066217C" w:rsidRPr="00AD59E4" w:rsidRDefault="0066217C" w:rsidP="0066217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12E47E8F" w14:textId="77777777" w:rsidR="0066217C" w:rsidRPr="00AD59E4" w:rsidRDefault="0066217C" w:rsidP="0066217C">
                  <w:pPr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AD59E4">
                    <w:rPr>
                      <w:rFonts w:ascii="Arial" w:hAnsi="Arial" w:cs="Arial"/>
                      <w:b/>
                      <w:lang w:eastAsia="es-GT"/>
                    </w:rPr>
                    <w:t>Solicitud de renovación:</w:t>
                  </w:r>
                  <w:r w:rsidRPr="00AD59E4">
                    <w:rPr>
                      <w:rFonts w:ascii="Arial" w:hAnsi="Arial" w:cs="Arial"/>
                      <w:b/>
                      <w:lang w:eastAsia="es-GT"/>
                    </w:rPr>
                    <w:tab/>
                  </w:r>
                </w:p>
                <w:p w14:paraId="55869835" w14:textId="77777777" w:rsidR="00C078B4" w:rsidRDefault="0066217C" w:rsidP="0066217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AD59E4">
                    <w:rPr>
                      <w:rFonts w:ascii="Arial" w:hAnsi="Arial" w:cs="Arial"/>
                      <w:lang w:eastAsia="es-GT"/>
                    </w:rPr>
                    <w:t xml:space="preserve">a) </w:t>
                  </w:r>
                  <w:r w:rsidR="00C078B4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  <w:r w:rsidRPr="00AD59E4">
                    <w:rPr>
                      <w:rFonts w:ascii="Arial" w:hAnsi="Arial" w:cs="Arial"/>
                      <w:lang w:eastAsia="es-GT"/>
                    </w:rPr>
                    <w:t>Si es persona juríd</w:t>
                  </w:r>
                  <w:r w:rsidR="00C078B4">
                    <w:rPr>
                      <w:rFonts w:ascii="Arial" w:hAnsi="Arial" w:cs="Arial"/>
                      <w:lang w:eastAsia="es-GT"/>
                    </w:rPr>
                    <w:t>ica:</w:t>
                  </w:r>
                  <w:r w:rsidR="00C078B4">
                    <w:rPr>
                      <w:rFonts w:ascii="Arial" w:hAnsi="Arial" w:cs="Arial"/>
                      <w:lang w:eastAsia="es-GT"/>
                    </w:rPr>
                    <w:tab/>
                  </w:r>
                </w:p>
                <w:p w14:paraId="7CD90BD3" w14:textId="77777777" w:rsidR="00C078B4" w:rsidRDefault="00B5015C" w:rsidP="00F44DC0">
                  <w:pPr>
                    <w:pStyle w:val="Prrafodelista"/>
                    <w:numPr>
                      <w:ilvl w:val="0"/>
                      <w:numId w:val="47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078B4">
                    <w:rPr>
                      <w:rFonts w:ascii="Arial" w:hAnsi="Arial" w:cs="Arial"/>
                      <w:lang w:eastAsia="es-GT"/>
                    </w:rPr>
                    <w:lastRenderedPageBreak/>
                    <w:t>Copia</w:t>
                  </w:r>
                  <w:r w:rsidR="0066217C" w:rsidRPr="00C078B4">
                    <w:rPr>
                      <w:rFonts w:ascii="Arial" w:hAnsi="Arial" w:cs="Arial"/>
                      <w:lang w:eastAsia="es-GT"/>
                    </w:rPr>
                    <w:t xml:space="preserve"> de la escritura de constitución de formación de la sociedad o empresa inscrita en el Registro Mercantil General de la República (Únicamente para el caso de la especie bovina o en caso exista modificación).</w:t>
                  </w:r>
                </w:p>
                <w:p w14:paraId="58987031" w14:textId="77777777" w:rsidR="00C078B4" w:rsidRDefault="00B5015C" w:rsidP="00F44DC0">
                  <w:pPr>
                    <w:pStyle w:val="Prrafodelista"/>
                    <w:numPr>
                      <w:ilvl w:val="0"/>
                      <w:numId w:val="47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078B4">
                    <w:rPr>
                      <w:rFonts w:ascii="Arial" w:hAnsi="Arial" w:cs="Arial"/>
                      <w:lang w:eastAsia="es-GT"/>
                    </w:rPr>
                    <w:t>Copia</w:t>
                  </w:r>
                  <w:r w:rsidR="0066217C" w:rsidRPr="00C078B4">
                    <w:rPr>
                      <w:rFonts w:ascii="Arial" w:hAnsi="Arial" w:cs="Arial"/>
                      <w:lang w:eastAsia="es-GT"/>
                    </w:rPr>
                    <w:t xml:space="preserve"> del Nombramiento del Representante Legal, debidamente Inscrito en el Registro Mercantil General de la República (Únicamente para el caso de la especie bovina; fotocopia simple en caso exista modificación para las demás especies).</w:t>
                  </w:r>
                  <w:r w:rsidR="0066217C" w:rsidRPr="00C078B4">
                    <w:rPr>
                      <w:rFonts w:ascii="Arial" w:hAnsi="Arial" w:cs="Arial"/>
                      <w:lang w:eastAsia="es-GT"/>
                    </w:rPr>
                    <w:tab/>
                  </w:r>
                </w:p>
                <w:p w14:paraId="30FB4254" w14:textId="77777777" w:rsidR="00C078B4" w:rsidRDefault="00425BD4" w:rsidP="00F44DC0">
                  <w:pPr>
                    <w:pStyle w:val="Prrafodelista"/>
                    <w:numPr>
                      <w:ilvl w:val="0"/>
                      <w:numId w:val="47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078B4">
                    <w:rPr>
                      <w:rFonts w:ascii="Arial" w:hAnsi="Arial" w:cs="Arial"/>
                      <w:lang w:eastAsia="es-GT"/>
                    </w:rPr>
                    <w:t>Copia</w:t>
                  </w:r>
                  <w:r w:rsidR="0066217C" w:rsidRPr="00C078B4">
                    <w:rPr>
                      <w:rFonts w:ascii="Arial" w:hAnsi="Arial" w:cs="Arial"/>
                      <w:lang w:eastAsia="es-GT"/>
                    </w:rPr>
                    <w:t xml:space="preserve"> del juego de planos (Únicamente para el caso de la especie bovina).</w:t>
                  </w:r>
                </w:p>
                <w:p w14:paraId="77F7F067" w14:textId="77777777" w:rsidR="00C078B4" w:rsidRDefault="00425BD4" w:rsidP="00F44DC0">
                  <w:pPr>
                    <w:pStyle w:val="Prrafodelista"/>
                    <w:numPr>
                      <w:ilvl w:val="0"/>
                      <w:numId w:val="47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078B4">
                    <w:rPr>
                      <w:rFonts w:ascii="Arial" w:hAnsi="Arial" w:cs="Arial"/>
                      <w:lang w:eastAsia="es-GT"/>
                    </w:rPr>
                    <w:t>Copia</w:t>
                  </w:r>
                  <w:r w:rsidR="0066217C" w:rsidRPr="00C078B4">
                    <w:rPr>
                      <w:rFonts w:ascii="Arial" w:hAnsi="Arial" w:cs="Arial"/>
                      <w:lang w:eastAsia="es-GT"/>
                    </w:rPr>
                    <w:t xml:space="preserve"> de la patente de Sociedad (Únicamente para el caso de la especie bovina; fotocopia simple en caso exista modificación para las demás especies).</w:t>
                  </w:r>
                </w:p>
                <w:p w14:paraId="5A479759" w14:textId="6BE2D450" w:rsidR="0066217C" w:rsidRPr="00C078B4" w:rsidRDefault="0066217C" w:rsidP="00F44DC0">
                  <w:pPr>
                    <w:pStyle w:val="Prrafodelista"/>
                    <w:numPr>
                      <w:ilvl w:val="0"/>
                      <w:numId w:val="47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078B4">
                    <w:rPr>
                      <w:rFonts w:ascii="Arial" w:hAnsi="Arial" w:cs="Arial"/>
                      <w:lang w:eastAsia="es-GT"/>
                    </w:rPr>
                    <w:t>Copia del Dictamen favorable extendido por el Ministerio de Ambiente y Recursos Naturales (Aplica para rastros de cualquier especie y establecimientos de cualquier tipo de la especie bovina).</w:t>
                  </w:r>
                  <w:r w:rsidRPr="00C078B4">
                    <w:rPr>
                      <w:rFonts w:ascii="Arial" w:hAnsi="Arial" w:cs="Arial"/>
                      <w:lang w:eastAsia="es-GT"/>
                    </w:rPr>
                    <w:tab/>
                  </w:r>
                </w:p>
                <w:p w14:paraId="07860D33" w14:textId="1AE472E0" w:rsidR="0066217C" w:rsidRPr="00AD59E4" w:rsidRDefault="0066217C" w:rsidP="0066217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AD59E4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AD59E4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AD59E4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AD59E4">
                    <w:rPr>
                      <w:rFonts w:ascii="Arial" w:hAnsi="Arial" w:cs="Arial"/>
                      <w:lang w:eastAsia="es-GT"/>
                    </w:rPr>
                    <w:tab/>
                  </w:r>
                </w:p>
                <w:p w14:paraId="3CB5052A" w14:textId="170659A9" w:rsidR="0066217C" w:rsidRPr="00AD59E4" w:rsidRDefault="0066217C" w:rsidP="00C078B4">
                  <w:pPr>
                    <w:ind w:left="29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AD59E4">
                    <w:rPr>
                      <w:rFonts w:ascii="Arial" w:hAnsi="Arial" w:cs="Arial"/>
                      <w:lang w:eastAsia="es-GT"/>
                    </w:rPr>
                    <w:t>*Adjuntar recibo de pago de la Licencia Sanitaria de Funcionamiento acorde al tipo de establecimiento, el cual deberá de estar a nombre del solicitante o de la empresa establecida en la solicitud.</w:t>
                  </w:r>
                  <w:r w:rsidRPr="00AD59E4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AD59E4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AD59E4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AD59E4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AD59E4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AD59E4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AD59E4">
                    <w:rPr>
                      <w:rFonts w:ascii="Arial" w:hAnsi="Arial" w:cs="Arial"/>
                      <w:lang w:eastAsia="es-GT"/>
                    </w:rPr>
                    <w:tab/>
                  </w:r>
                </w:p>
                <w:p w14:paraId="0793F979" w14:textId="77777777" w:rsidR="0066217C" w:rsidRPr="00AD59E4" w:rsidRDefault="0066217C" w:rsidP="0066217C">
                  <w:pPr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AD59E4">
                    <w:rPr>
                      <w:rFonts w:ascii="Arial" w:hAnsi="Arial" w:cs="Arial"/>
                      <w:b/>
                      <w:lang w:eastAsia="es-GT"/>
                    </w:rPr>
                    <w:t>b) Si es persona individual:</w:t>
                  </w:r>
                  <w:r w:rsidRPr="00AD59E4">
                    <w:rPr>
                      <w:rFonts w:ascii="Arial" w:hAnsi="Arial" w:cs="Arial"/>
                      <w:b/>
                      <w:lang w:eastAsia="es-GT"/>
                    </w:rPr>
                    <w:tab/>
                  </w:r>
                </w:p>
                <w:p w14:paraId="311D6B66" w14:textId="77777777" w:rsidR="00DE772A" w:rsidRDefault="0066217C" w:rsidP="00F44DC0">
                  <w:pPr>
                    <w:pStyle w:val="Prrafodelista"/>
                    <w:numPr>
                      <w:ilvl w:val="0"/>
                      <w:numId w:val="49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DE772A">
                    <w:rPr>
                      <w:rFonts w:ascii="Arial" w:hAnsi="Arial" w:cs="Arial"/>
                      <w:lang w:eastAsia="es-GT"/>
                    </w:rPr>
                    <w:t>Fotocopia s</w:t>
                  </w:r>
                  <w:r w:rsidR="00DE772A">
                    <w:rPr>
                      <w:rFonts w:ascii="Arial" w:hAnsi="Arial" w:cs="Arial"/>
                      <w:lang w:eastAsia="es-GT"/>
                    </w:rPr>
                    <w:t>imple de la Patente de Comercio.</w:t>
                  </w:r>
                </w:p>
                <w:p w14:paraId="577FE910" w14:textId="77777777" w:rsidR="00DE772A" w:rsidRDefault="0066217C" w:rsidP="00F44DC0">
                  <w:pPr>
                    <w:pStyle w:val="Prrafodelista"/>
                    <w:numPr>
                      <w:ilvl w:val="0"/>
                      <w:numId w:val="49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DE772A">
                    <w:rPr>
                      <w:rFonts w:ascii="Arial" w:hAnsi="Arial" w:cs="Arial"/>
                      <w:lang w:eastAsia="es-GT"/>
                    </w:rPr>
                    <w:t>Fotocopia del juego de planos (Únicamente para el caso de la especie bovina).</w:t>
                  </w:r>
                </w:p>
                <w:p w14:paraId="2A0A23B7" w14:textId="46A588DA" w:rsidR="0066217C" w:rsidRPr="00DE772A" w:rsidRDefault="0066217C" w:rsidP="00F44DC0">
                  <w:pPr>
                    <w:pStyle w:val="Prrafodelista"/>
                    <w:numPr>
                      <w:ilvl w:val="0"/>
                      <w:numId w:val="49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DE772A">
                    <w:rPr>
                      <w:rFonts w:ascii="Arial" w:hAnsi="Arial" w:cs="Arial"/>
                      <w:lang w:eastAsia="es-GT"/>
                    </w:rPr>
                    <w:t xml:space="preserve">Copia del Dictamen favorable extendido por el Ministerio de Ambiente y Recursos Naturales (Aplica para rastros de cualquier especie y </w:t>
                  </w:r>
                  <w:r w:rsidRPr="00DE772A">
                    <w:rPr>
                      <w:rFonts w:ascii="Arial" w:hAnsi="Arial" w:cs="Arial"/>
                      <w:lang w:eastAsia="es-GT"/>
                    </w:rPr>
                    <w:lastRenderedPageBreak/>
                    <w:t>establecimientos de cualquier tipo de la especie bovina).</w:t>
                  </w:r>
                  <w:r w:rsidRPr="00DE772A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DE772A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DE772A">
                    <w:rPr>
                      <w:rFonts w:ascii="Arial" w:hAnsi="Arial" w:cs="Arial"/>
                      <w:lang w:eastAsia="es-GT"/>
                    </w:rPr>
                    <w:tab/>
                  </w:r>
                  <w:r w:rsidRPr="00DE772A">
                    <w:rPr>
                      <w:rFonts w:ascii="Arial" w:hAnsi="Arial" w:cs="Arial"/>
                      <w:lang w:eastAsia="es-GT"/>
                    </w:rPr>
                    <w:tab/>
                  </w:r>
                </w:p>
                <w:p w14:paraId="5C354F00" w14:textId="64E21985" w:rsidR="0066217C" w:rsidRPr="00AD59E4" w:rsidRDefault="0066217C" w:rsidP="00DE772A">
                  <w:pPr>
                    <w:ind w:left="718"/>
                    <w:jc w:val="both"/>
                    <w:rPr>
                      <w:rFonts w:ascii="Arial" w:hAnsi="Arial" w:cs="Arial"/>
                      <w:highlight w:val="yellow"/>
                      <w:lang w:eastAsia="es-GT"/>
                    </w:rPr>
                  </w:pPr>
                  <w:r w:rsidRPr="00AD59E4">
                    <w:rPr>
                      <w:rFonts w:ascii="Arial" w:hAnsi="Arial" w:cs="Arial"/>
                      <w:lang w:eastAsia="es-GT"/>
                    </w:rPr>
                    <w:t>*Adjuntar recibo de pago de la Licencia Sanitaria de Funcionamiento acorde al tipo de establecimiento, el cual deberá de estar a nombre del solicitante o de la empresa establecida en la solicitud.</w:t>
                  </w:r>
                </w:p>
                <w:p w14:paraId="67592871" w14:textId="77777777" w:rsidR="005F4FE6" w:rsidRDefault="00DE772A" w:rsidP="00DE772A">
                  <w:pPr>
                    <w:ind w:firstLine="718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4. </w:t>
                  </w:r>
                  <w:r w:rsidR="00E07785" w:rsidRPr="00AD59E4">
                    <w:rPr>
                      <w:rFonts w:ascii="Arial" w:hAnsi="Arial" w:cs="Arial"/>
                    </w:rPr>
                    <w:t>Comprobante de pago</w:t>
                  </w:r>
                  <w:r>
                    <w:rPr>
                      <w:rFonts w:ascii="Arial" w:hAnsi="Arial" w:cs="Arial"/>
                    </w:rPr>
                    <w:t>.</w:t>
                  </w:r>
                </w:p>
                <w:p w14:paraId="732046AC" w14:textId="1D628370" w:rsidR="00DE772A" w:rsidRPr="00AD59E4" w:rsidRDefault="00DE772A" w:rsidP="00DE772A">
                  <w:pPr>
                    <w:ind w:firstLine="718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90EF0" w:rsidRPr="00AD59E4" w14:paraId="7938ECE4" w14:textId="77777777" w:rsidTr="00D63995">
              <w:tc>
                <w:tcPr>
                  <w:tcW w:w="8633" w:type="dxa"/>
                  <w:gridSpan w:val="2"/>
                </w:tcPr>
                <w:p w14:paraId="271C06AD" w14:textId="05C51986" w:rsidR="00614022" w:rsidRPr="00AD59E4" w:rsidRDefault="00564577" w:rsidP="00564577">
                  <w:pPr>
                    <w:jc w:val="center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AD59E4">
                    <w:rPr>
                      <w:rFonts w:ascii="Arial" w:hAnsi="Arial" w:cs="Arial"/>
                      <w:b/>
                      <w:lang w:eastAsia="es-GT"/>
                    </w:rPr>
                    <w:lastRenderedPageBreak/>
                    <w:t>LICENCIAS SANITARIAS DE FUNCIONAMIENTO PARA UNIDADES DE PRODUCCIÓN, CENTROS DE ACOPIO, TRANSFORMADORAS, ENVASADORAS Y ALMACENADORAS DE MIEL DE ABEJAS</w:t>
                  </w:r>
                </w:p>
              </w:tc>
            </w:tr>
            <w:tr w:rsidR="00090EF0" w:rsidRPr="00AD59E4" w14:paraId="544ED100" w14:textId="77777777" w:rsidTr="00D63995">
              <w:tc>
                <w:tcPr>
                  <w:tcW w:w="4678" w:type="dxa"/>
                </w:tcPr>
                <w:p w14:paraId="55A408DA" w14:textId="77777777" w:rsidR="00564577" w:rsidRPr="00AD59E4" w:rsidRDefault="00564577" w:rsidP="00564577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/>
                      <w:bCs/>
                    </w:rPr>
                    <w:t>Nueva Licencia persona individual:</w:t>
                  </w:r>
                </w:p>
                <w:p w14:paraId="10F468EB" w14:textId="584B8E03" w:rsidR="00564577" w:rsidRPr="00AD59E4" w:rsidRDefault="00564577" w:rsidP="001D4862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Copia   DPI del solicitante</w:t>
                  </w:r>
                </w:p>
                <w:p w14:paraId="6FD40DF3" w14:textId="3B1C9ADC" w:rsidR="00564577" w:rsidRPr="00AD59E4" w:rsidRDefault="00564577" w:rsidP="001D4862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Cargar comprobante de pago </w:t>
                  </w:r>
                </w:p>
                <w:p w14:paraId="352829A0" w14:textId="77777777" w:rsidR="00564577" w:rsidRPr="00AD59E4" w:rsidRDefault="00564577" w:rsidP="00564577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/>
                      <w:bCs/>
                    </w:rPr>
                    <w:t>Nueva Licencia persona jurídica:</w:t>
                  </w:r>
                </w:p>
                <w:p w14:paraId="60D1ACD3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Copia digital DPI del solicitante (representante legal).</w:t>
                  </w:r>
                </w:p>
                <w:p w14:paraId="66E0025A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Copia simple de la escritura, constitución de forma de la sociedad o empresa debidamente inscrita en el registro mercantil de la República (documento equivalente para organizaciones, tales como cooperativas, asociaciones, etc.).</w:t>
                  </w:r>
                </w:p>
                <w:p w14:paraId="3AC71F85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Copia simple de patente de comercio (para el caso de empresas o sociedades comerciales).</w:t>
                  </w:r>
                </w:p>
                <w:p w14:paraId="1D8F6793" w14:textId="097438A2" w:rsidR="00564577" w:rsidRPr="00AD59E4" w:rsidRDefault="00564577" w:rsidP="001D4862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Cargar comprobante de pago</w:t>
                  </w:r>
                  <w:r w:rsidR="00DE772A">
                    <w:rPr>
                      <w:rFonts w:ascii="Arial" w:hAnsi="Arial" w:cs="Arial"/>
                      <w:bCs/>
                    </w:rPr>
                    <w:t>.</w:t>
                  </w:r>
                  <w:r w:rsidRPr="00AD59E4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  <w:p w14:paraId="21853ED5" w14:textId="77777777" w:rsidR="00564577" w:rsidRPr="00AD59E4" w:rsidRDefault="00564577" w:rsidP="00564577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/>
                      <w:bCs/>
                    </w:rPr>
                    <w:t>Renovación persona individual:</w:t>
                  </w:r>
                </w:p>
                <w:p w14:paraId="0FC82F59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El interesado presenta formulario de solicitud en el sistema informático, adjuntando los requisitos que establece la normativa vigente</w:t>
                  </w:r>
                </w:p>
                <w:p w14:paraId="12161485" w14:textId="3B43DF0C" w:rsidR="00564577" w:rsidRPr="00AD59E4" w:rsidRDefault="00564577" w:rsidP="001D4862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Cargar comprobante de pago </w:t>
                  </w:r>
                </w:p>
                <w:p w14:paraId="741DE843" w14:textId="77777777" w:rsidR="00564577" w:rsidRPr="00AD59E4" w:rsidRDefault="00564577" w:rsidP="00564577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/>
                      <w:bCs/>
                    </w:rPr>
                    <w:t>Renovación persona jurídica:</w:t>
                  </w:r>
                </w:p>
                <w:p w14:paraId="3A644A27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El interesado presenta formulario de solicitud en el sistema informático, adjuntando los requisitos que establece la normativa vigente</w:t>
                  </w:r>
                </w:p>
                <w:p w14:paraId="347D7EBA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Cargar comprobante de pago</w:t>
                  </w:r>
                </w:p>
                <w:p w14:paraId="6DC8AEA9" w14:textId="77777777" w:rsidR="00614022" w:rsidRPr="00AD59E4" w:rsidRDefault="00614022" w:rsidP="005F4FE6">
                  <w:pPr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</w:p>
              </w:tc>
              <w:tc>
                <w:tcPr>
                  <w:tcW w:w="3955" w:type="dxa"/>
                </w:tcPr>
                <w:p w14:paraId="0C6AA83E" w14:textId="77777777" w:rsidR="00564577" w:rsidRPr="00AD59E4" w:rsidRDefault="00564577" w:rsidP="00564577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/>
                      <w:bCs/>
                    </w:rPr>
                    <w:t>Nueva Licencia persona individual:</w:t>
                  </w:r>
                </w:p>
                <w:p w14:paraId="72C512CF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Cargar comprobante de pago </w:t>
                  </w:r>
                </w:p>
                <w:p w14:paraId="0D6F898F" w14:textId="77777777" w:rsidR="00564577" w:rsidRPr="00AD59E4" w:rsidRDefault="00564577" w:rsidP="00564577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  <w:p w14:paraId="0AFCFE41" w14:textId="77777777" w:rsidR="00564577" w:rsidRPr="00AD59E4" w:rsidRDefault="00564577" w:rsidP="00564577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/>
                      <w:bCs/>
                    </w:rPr>
                    <w:t>Nueva Licencia persona jurídica:</w:t>
                  </w:r>
                </w:p>
                <w:p w14:paraId="26B2CC25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Cargar comprobante de pago </w:t>
                  </w:r>
                </w:p>
                <w:p w14:paraId="344E7AB0" w14:textId="77777777" w:rsidR="00564577" w:rsidRPr="00AD59E4" w:rsidRDefault="00564577" w:rsidP="00564577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  <w:p w14:paraId="41C58435" w14:textId="77777777" w:rsidR="00564577" w:rsidRPr="00AD59E4" w:rsidRDefault="00564577" w:rsidP="00564577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/>
                      <w:bCs/>
                    </w:rPr>
                    <w:t>Renovación persona individual:</w:t>
                  </w:r>
                </w:p>
                <w:p w14:paraId="516DD007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Cargar comprobante de pago </w:t>
                  </w:r>
                </w:p>
                <w:p w14:paraId="7CD27029" w14:textId="77777777" w:rsidR="00564577" w:rsidRPr="00AD59E4" w:rsidRDefault="00564577" w:rsidP="00564577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  <w:p w14:paraId="3025CA02" w14:textId="77777777" w:rsidR="00564577" w:rsidRPr="00AD59E4" w:rsidRDefault="00564577" w:rsidP="00564577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/>
                      <w:bCs/>
                    </w:rPr>
                    <w:t>Renovación persona jurídica:</w:t>
                  </w:r>
                </w:p>
                <w:p w14:paraId="34C384F8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10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Cargar comprobante de pago</w:t>
                  </w:r>
                </w:p>
                <w:p w14:paraId="46E18241" w14:textId="77777777" w:rsidR="00614022" w:rsidRPr="00AD59E4" w:rsidRDefault="00614022" w:rsidP="0066217C">
                  <w:pPr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</w:p>
              </w:tc>
            </w:tr>
            <w:tr w:rsidR="00090EF0" w:rsidRPr="00AD59E4" w14:paraId="04DF2742" w14:textId="77777777" w:rsidTr="00D63995">
              <w:tc>
                <w:tcPr>
                  <w:tcW w:w="8633" w:type="dxa"/>
                  <w:gridSpan w:val="2"/>
                </w:tcPr>
                <w:p w14:paraId="4BCCA4E8" w14:textId="10464B3F" w:rsidR="00564577" w:rsidRPr="00AD59E4" w:rsidRDefault="00564577" w:rsidP="00564577">
                  <w:pPr>
                    <w:jc w:val="center"/>
                    <w:rPr>
                      <w:rFonts w:ascii="Arial" w:eastAsia="Times New Roman" w:hAnsi="Arial" w:cs="Arial"/>
                      <w:b/>
                      <w:lang w:eastAsia="es-GT"/>
                    </w:rPr>
                  </w:pPr>
                  <w:r w:rsidRPr="00AD59E4">
                    <w:rPr>
                      <w:rFonts w:ascii="Arial" w:eastAsia="Times New Roman" w:hAnsi="Arial" w:cs="Arial"/>
                      <w:b/>
                      <w:lang w:eastAsia="es-GT"/>
                    </w:rPr>
                    <w:t>LICENCIA SANITARIA DE FUNCIONAMIENTO PARA ESTABLECIMIENTOS QUE PRODUCEN, TRANSFORMAN Y DISTRIBUYEN ALIMENTOS DE ORIGEN HIDROBIOLÓGICO</w:t>
                  </w:r>
                </w:p>
              </w:tc>
            </w:tr>
            <w:tr w:rsidR="00090EF0" w:rsidRPr="00AD59E4" w14:paraId="1314AD22" w14:textId="77777777" w:rsidTr="00D63995">
              <w:tc>
                <w:tcPr>
                  <w:tcW w:w="4678" w:type="dxa"/>
                </w:tcPr>
                <w:p w14:paraId="01382AD4" w14:textId="77777777" w:rsidR="00564577" w:rsidRPr="00AD59E4" w:rsidRDefault="00564577" w:rsidP="0056457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Persona Individual:</w:t>
                  </w:r>
                </w:p>
                <w:p w14:paraId="62CFBB17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Llenar Solicitud proporcionada por el MAGA</w:t>
                  </w:r>
                </w:p>
                <w:p w14:paraId="56494469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lastRenderedPageBreak/>
                    <w:t>Fotocopia simple del documento personal de identificación DPI</w:t>
                  </w:r>
                </w:p>
                <w:p w14:paraId="53D25A64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Fotocopia simple de Patente de Comercio.</w:t>
                  </w:r>
                </w:p>
                <w:p w14:paraId="47E29DE5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Fotocopia simple de dictamen favorable emitido por el Ministerio de ambiente y recursos naturales renovables. (Unidad de producción, transformación y centro de acopio)</w:t>
                  </w:r>
                </w:p>
                <w:p w14:paraId="5BD045C9" w14:textId="77777777" w:rsidR="00564577" w:rsidRPr="00AD59E4" w:rsidRDefault="00564577" w:rsidP="00564577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601229ED" w14:textId="77777777" w:rsidR="00564577" w:rsidRPr="00AD59E4" w:rsidRDefault="00564577" w:rsidP="0056457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Persona Jurídica:</w:t>
                  </w:r>
                </w:p>
                <w:p w14:paraId="33DF573E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1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Llenar Solicitud proporcionada por el MAGA</w:t>
                  </w:r>
                </w:p>
                <w:p w14:paraId="1A22BFD1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1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Fotocopia simple del Acta Constitutiva de la Sociedad</w:t>
                  </w:r>
                </w:p>
                <w:p w14:paraId="422563AE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1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Fotocopia simple del Nombramiento del Representante Legal</w:t>
                  </w:r>
                </w:p>
                <w:p w14:paraId="2F6DF13D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1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Fotocopia simple de la Patente de Comercio</w:t>
                  </w:r>
                </w:p>
                <w:p w14:paraId="27CC81A3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1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Fotocopia simple de dictamen favorable emitido por el Ministerio de ambiente y recursos naturales renovables. (unidad de producción, transformación y centro de acopio)</w:t>
                  </w:r>
                </w:p>
                <w:p w14:paraId="6B9600D6" w14:textId="77777777" w:rsidR="00564577" w:rsidRPr="00AD59E4" w:rsidRDefault="00564577" w:rsidP="0056457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74AAFB8A" w14:textId="77777777" w:rsidR="00564577" w:rsidRPr="00AD59E4" w:rsidRDefault="00564577" w:rsidP="0056457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/>
                      <w:bCs/>
                    </w:rPr>
                    <w:t>Renovaciones</w:t>
                  </w:r>
                  <w:r w:rsidRPr="00AD59E4">
                    <w:rPr>
                      <w:rFonts w:ascii="Arial" w:hAnsi="Arial" w:cs="Arial"/>
                      <w:bCs/>
                    </w:rPr>
                    <w:t xml:space="preserve">: </w:t>
                  </w:r>
                </w:p>
                <w:p w14:paraId="5E80C941" w14:textId="77777777" w:rsidR="00564577" w:rsidRPr="00AD59E4" w:rsidRDefault="00564577" w:rsidP="0056457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Renovación persona individual o jurídica:</w:t>
                  </w:r>
                </w:p>
                <w:p w14:paraId="0DB5A0A7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Solicitud proporcionada por MAGA</w:t>
                  </w:r>
                </w:p>
                <w:p w14:paraId="0BE0D893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Licencia Sanitaria de Funcionamiento original o la fotocopia autenticada </w:t>
                  </w:r>
                </w:p>
                <w:p w14:paraId="4BE131D4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Adjuntar comprobante de pago</w:t>
                  </w:r>
                </w:p>
                <w:p w14:paraId="19417539" w14:textId="77777777" w:rsidR="00564577" w:rsidRPr="00AD59E4" w:rsidRDefault="00564577" w:rsidP="00564577">
                  <w:pPr>
                    <w:ind w:left="639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por Emisión de Licencia Sanitaria de Funcionamiento CÓDIGO 1003.</w:t>
                  </w:r>
                </w:p>
                <w:p w14:paraId="1C885F39" w14:textId="77777777" w:rsidR="00564577" w:rsidRPr="00AD59E4" w:rsidRDefault="00564577" w:rsidP="00564577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3955" w:type="dxa"/>
                </w:tcPr>
                <w:p w14:paraId="50675795" w14:textId="77777777" w:rsidR="00564577" w:rsidRPr="00AD59E4" w:rsidRDefault="00564577" w:rsidP="0056457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lastRenderedPageBreak/>
                    <w:t>Persona Individual:</w:t>
                  </w:r>
                </w:p>
                <w:p w14:paraId="1C86E521" w14:textId="77777777" w:rsidR="00DE772A" w:rsidRDefault="00564577" w:rsidP="00F44DC0">
                  <w:pPr>
                    <w:pStyle w:val="Prrafodelista"/>
                    <w:numPr>
                      <w:ilvl w:val="0"/>
                      <w:numId w:val="50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DE772A">
                    <w:rPr>
                      <w:rFonts w:ascii="Arial" w:hAnsi="Arial" w:cs="Arial"/>
                      <w:bCs/>
                    </w:rPr>
                    <w:t xml:space="preserve">Copia de dictamen favorable emitido por el Ministerio de </w:t>
                  </w:r>
                  <w:r w:rsidRPr="00DE772A">
                    <w:rPr>
                      <w:rFonts w:ascii="Arial" w:hAnsi="Arial" w:cs="Arial"/>
                      <w:bCs/>
                    </w:rPr>
                    <w:lastRenderedPageBreak/>
                    <w:t>Ambiente y Recursos Naturales. (Aplica para unidades de producción, transformación y centros de acopio)</w:t>
                  </w:r>
                  <w:r w:rsidR="00DE772A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54C7C50D" w14:textId="77777777" w:rsidR="00DE772A" w:rsidRDefault="00564577" w:rsidP="00F44DC0">
                  <w:pPr>
                    <w:pStyle w:val="Prrafodelista"/>
                    <w:numPr>
                      <w:ilvl w:val="0"/>
                      <w:numId w:val="50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DE772A">
                    <w:rPr>
                      <w:rFonts w:ascii="Arial" w:hAnsi="Arial" w:cs="Arial"/>
                      <w:bCs/>
                    </w:rPr>
                    <w:t>Copia de Patente de Comercio.</w:t>
                  </w:r>
                </w:p>
                <w:p w14:paraId="2E649CEE" w14:textId="49C2E493" w:rsidR="00564577" w:rsidRPr="00DE772A" w:rsidRDefault="00564577" w:rsidP="00F44DC0">
                  <w:pPr>
                    <w:pStyle w:val="Prrafodelista"/>
                    <w:numPr>
                      <w:ilvl w:val="0"/>
                      <w:numId w:val="50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DE772A">
                    <w:rPr>
                      <w:rFonts w:ascii="Arial" w:hAnsi="Arial" w:cs="Arial"/>
                      <w:bCs/>
                    </w:rPr>
                    <w:t xml:space="preserve">Comprobante de pago </w:t>
                  </w:r>
                </w:p>
                <w:p w14:paraId="64E51EC4" w14:textId="77777777" w:rsidR="00564577" w:rsidRPr="00AD59E4" w:rsidRDefault="00564577" w:rsidP="00564577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44DA29E8" w14:textId="77777777" w:rsidR="00564577" w:rsidRPr="00AD59E4" w:rsidRDefault="00564577" w:rsidP="0056457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Persona Jurídica:</w:t>
                  </w:r>
                </w:p>
                <w:p w14:paraId="008687EB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Copia de dictamen favorable emitido por el Ministerio de Ambiente y Recursos Naturales. (Aplica para unidades de producción, transformación y centros de acopio)</w:t>
                  </w:r>
                </w:p>
                <w:p w14:paraId="441905A8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Comprobante de pago </w:t>
                  </w:r>
                </w:p>
                <w:p w14:paraId="0EFADC38" w14:textId="77777777" w:rsidR="00564577" w:rsidRPr="00AD59E4" w:rsidRDefault="00564577" w:rsidP="00564577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  <w:p w14:paraId="48DF1BA5" w14:textId="77777777" w:rsidR="00564577" w:rsidRPr="00AD59E4" w:rsidRDefault="00564577" w:rsidP="0056457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/>
                      <w:bCs/>
                    </w:rPr>
                    <w:t>Renovaciones</w:t>
                  </w:r>
                  <w:r w:rsidRPr="00AD59E4">
                    <w:rPr>
                      <w:rFonts w:ascii="Arial" w:hAnsi="Arial" w:cs="Arial"/>
                      <w:bCs/>
                    </w:rPr>
                    <w:t xml:space="preserve">: </w:t>
                  </w:r>
                </w:p>
                <w:p w14:paraId="323477D6" w14:textId="77777777" w:rsidR="00564577" w:rsidRPr="00AD59E4" w:rsidRDefault="00564577" w:rsidP="001D4862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Comprobante de pago </w:t>
                  </w:r>
                </w:p>
                <w:p w14:paraId="36B9DB09" w14:textId="77777777" w:rsidR="00564577" w:rsidRPr="00AD59E4" w:rsidRDefault="00564577" w:rsidP="00564577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090EF0" w:rsidRPr="00AD59E4" w14:paraId="7105B176" w14:textId="77777777" w:rsidTr="00D63995">
              <w:tc>
                <w:tcPr>
                  <w:tcW w:w="8633" w:type="dxa"/>
                  <w:gridSpan w:val="2"/>
                </w:tcPr>
                <w:p w14:paraId="160C4D7F" w14:textId="4A6F80E9" w:rsidR="00840C0E" w:rsidRPr="00AD59E4" w:rsidRDefault="00840C0E" w:rsidP="00840C0E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/>
                      <w:bCs/>
                    </w:rPr>
                    <w:lastRenderedPageBreak/>
                    <w:t>LICENCIA SANITARIA DE FUNCIONAMIENTO PARA ESTABLECIMIENTOS QUE PRODUCEN Y DISTRIBUYEN HUEVOS DE MESA</w:t>
                  </w:r>
                </w:p>
              </w:tc>
            </w:tr>
            <w:tr w:rsidR="00090EF0" w:rsidRPr="00AD59E4" w14:paraId="1E40AF34" w14:textId="77777777" w:rsidTr="00D63995">
              <w:tc>
                <w:tcPr>
                  <w:tcW w:w="4678" w:type="dxa"/>
                </w:tcPr>
                <w:p w14:paraId="5D9431F3" w14:textId="77777777" w:rsidR="00840C0E" w:rsidRPr="00AD59E4" w:rsidRDefault="00840C0E" w:rsidP="00840C0E">
                  <w:pPr>
                    <w:tabs>
                      <w:tab w:val="left" w:pos="6028"/>
                    </w:tabs>
                    <w:spacing w:after="160" w:line="259" w:lineRule="auto"/>
                    <w:ind w:left="450" w:hanging="450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Persona Individual:</w:t>
                  </w:r>
                </w:p>
                <w:p w14:paraId="194D1324" w14:textId="77777777" w:rsidR="00840C0E" w:rsidRPr="00AD59E4" w:rsidRDefault="00840C0E" w:rsidP="001D4862">
                  <w:pPr>
                    <w:numPr>
                      <w:ilvl w:val="0"/>
                      <w:numId w:val="17"/>
                    </w:numPr>
                    <w:tabs>
                      <w:tab w:val="left" w:pos="6028"/>
                    </w:tabs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Llenar Formulario proporcionado por el MAGA</w:t>
                  </w:r>
                </w:p>
                <w:p w14:paraId="3CE41A14" w14:textId="77777777" w:rsidR="00840C0E" w:rsidRPr="00AD59E4" w:rsidRDefault="00840C0E" w:rsidP="001D4862">
                  <w:pPr>
                    <w:numPr>
                      <w:ilvl w:val="0"/>
                      <w:numId w:val="17"/>
                    </w:numPr>
                    <w:tabs>
                      <w:tab w:val="left" w:pos="6028"/>
                    </w:tabs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Fotocopia simple del documento personal de identificación DPI</w:t>
                  </w:r>
                </w:p>
                <w:p w14:paraId="15C94E7B" w14:textId="77777777" w:rsidR="00840C0E" w:rsidRPr="00AD59E4" w:rsidRDefault="00840C0E" w:rsidP="001D4862">
                  <w:pPr>
                    <w:numPr>
                      <w:ilvl w:val="0"/>
                      <w:numId w:val="17"/>
                    </w:numPr>
                    <w:tabs>
                      <w:tab w:val="left" w:pos="6028"/>
                    </w:tabs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Fotocopia simple de Patente de Comercio.</w:t>
                  </w:r>
                </w:p>
                <w:p w14:paraId="7FD91126" w14:textId="325DECEA" w:rsidR="00840C0E" w:rsidRPr="00AD59E4" w:rsidRDefault="00840C0E" w:rsidP="001D4862">
                  <w:pPr>
                    <w:numPr>
                      <w:ilvl w:val="0"/>
                      <w:numId w:val="17"/>
                    </w:numPr>
                    <w:tabs>
                      <w:tab w:val="left" w:pos="6028"/>
                    </w:tabs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Fotocopia simple de licencia de registro emitida por el programa sanidad avícola vigente (PROSA) si es unidad de producción.</w:t>
                  </w:r>
                </w:p>
                <w:p w14:paraId="4573E441" w14:textId="77777777" w:rsidR="00840C0E" w:rsidRPr="00AD59E4" w:rsidRDefault="00840C0E" w:rsidP="00840C0E">
                  <w:pPr>
                    <w:tabs>
                      <w:tab w:val="left" w:pos="6028"/>
                    </w:tabs>
                    <w:spacing w:after="160" w:line="259" w:lineRule="auto"/>
                    <w:ind w:left="450" w:hanging="450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Persona Jurídica: </w:t>
                  </w:r>
                </w:p>
                <w:p w14:paraId="0A08586D" w14:textId="77777777" w:rsidR="00840C0E" w:rsidRPr="00AD59E4" w:rsidRDefault="00840C0E" w:rsidP="001D4862">
                  <w:pPr>
                    <w:numPr>
                      <w:ilvl w:val="0"/>
                      <w:numId w:val="18"/>
                    </w:numPr>
                    <w:tabs>
                      <w:tab w:val="left" w:pos="6028"/>
                    </w:tabs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Llenar Formulario proporcionado por el MAGA </w:t>
                  </w:r>
                </w:p>
                <w:p w14:paraId="7D34F3A8" w14:textId="77777777" w:rsidR="00840C0E" w:rsidRPr="00AD59E4" w:rsidRDefault="00840C0E" w:rsidP="001D4862">
                  <w:pPr>
                    <w:numPr>
                      <w:ilvl w:val="0"/>
                      <w:numId w:val="18"/>
                    </w:numPr>
                    <w:tabs>
                      <w:tab w:val="left" w:pos="6028"/>
                    </w:tabs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lastRenderedPageBreak/>
                    <w:t>Fotocopia simple del Acta Constitutiva de la Sociedad</w:t>
                  </w:r>
                </w:p>
                <w:p w14:paraId="73747EB9" w14:textId="77777777" w:rsidR="00840C0E" w:rsidRPr="00AD59E4" w:rsidRDefault="00840C0E" w:rsidP="001D4862">
                  <w:pPr>
                    <w:numPr>
                      <w:ilvl w:val="0"/>
                      <w:numId w:val="18"/>
                    </w:numPr>
                    <w:tabs>
                      <w:tab w:val="left" w:pos="6028"/>
                    </w:tabs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Fotocopia simple del Nombramiento del Representante Legal</w:t>
                  </w:r>
                </w:p>
                <w:p w14:paraId="572E6170" w14:textId="77777777" w:rsidR="00840C0E" w:rsidRPr="00AD59E4" w:rsidRDefault="00840C0E" w:rsidP="001D4862">
                  <w:pPr>
                    <w:numPr>
                      <w:ilvl w:val="0"/>
                      <w:numId w:val="18"/>
                    </w:numPr>
                    <w:tabs>
                      <w:tab w:val="left" w:pos="6028"/>
                    </w:tabs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Fotocopia simple de la Patente de Comercio </w:t>
                  </w:r>
                </w:p>
                <w:p w14:paraId="6BBB86EB" w14:textId="404B0448" w:rsidR="00840C0E" w:rsidRPr="00AD59E4" w:rsidRDefault="00840C0E" w:rsidP="001D4862">
                  <w:pPr>
                    <w:numPr>
                      <w:ilvl w:val="0"/>
                      <w:numId w:val="18"/>
                    </w:numPr>
                    <w:tabs>
                      <w:tab w:val="left" w:pos="6028"/>
                    </w:tabs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Fotocopia simple de licencia de registro emitida por el programa sanidad avícola vigente (PROSA) si es unidad de producción. </w:t>
                  </w:r>
                </w:p>
                <w:p w14:paraId="24295F1A" w14:textId="77777777" w:rsidR="00840C0E" w:rsidRPr="00AD59E4" w:rsidRDefault="00840C0E" w:rsidP="00840C0E">
                  <w:pPr>
                    <w:tabs>
                      <w:tab w:val="left" w:pos="6028"/>
                    </w:tabs>
                    <w:spacing w:after="160" w:line="259" w:lineRule="auto"/>
                    <w:ind w:left="450" w:hanging="450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Renovación persona individual o jurídica:</w:t>
                  </w:r>
                </w:p>
                <w:p w14:paraId="623231E0" w14:textId="77777777" w:rsidR="00840C0E" w:rsidRPr="00AD59E4" w:rsidRDefault="00840C0E" w:rsidP="001D4862">
                  <w:pPr>
                    <w:numPr>
                      <w:ilvl w:val="0"/>
                      <w:numId w:val="19"/>
                    </w:numPr>
                    <w:tabs>
                      <w:tab w:val="left" w:pos="6028"/>
                    </w:tabs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Llenar Formulario proporcionado por el MAGA</w:t>
                  </w:r>
                </w:p>
                <w:p w14:paraId="3AB03884" w14:textId="77777777" w:rsidR="00840C0E" w:rsidRPr="00AD59E4" w:rsidRDefault="00840C0E" w:rsidP="001D4862">
                  <w:pPr>
                    <w:numPr>
                      <w:ilvl w:val="0"/>
                      <w:numId w:val="19"/>
                    </w:numPr>
                    <w:tabs>
                      <w:tab w:val="left" w:pos="6028"/>
                    </w:tabs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Fotocopia simple de licencia sanitaria de funcionamiento emitida por la dirección de inocuidad </w:t>
                  </w:r>
                </w:p>
                <w:p w14:paraId="1574E723" w14:textId="77777777" w:rsidR="00840C0E" w:rsidRPr="00AD59E4" w:rsidRDefault="00840C0E" w:rsidP="001D4862">
                  <w:pPr>
                    <w:numPr>
                      <w:ilvl w:val="0"/>
                      <w:numId w:val="19"/>
                    </w:numPr>
                    <w:tabs>
                      <w:tab w:val="left" w:pos="6028"/>
                    </w:tabs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Fotocopia simple de licencia de registro emitida por el programa sanidad avícola vigente (PROSA) si es unidad de producción.</w:t>
                  </w:r>
                </w:p>
                <w:p w14:paraId="5B58DB2F" w14:textId="0A4E4F37" w:rsidR="00840C0E" w:rsidRPr="00AD59E4" w:rsidRDefault="00840C0E" w:rsidP="001D4862">
                  <w:pPr>
                    <w:numPr>
                      <w:ilvl w:val="0"/>
                      <w:numId w:val="19"/>
                    </w:numPr>
                    <w:tabs>
                      <w:tab w:val="left" w:pos="6028"/>
                    </w:tabs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pago por Emisión de Licencia Sanitaria de Funcionamiento CODIGO 1003.</w:t>
                  </w:r>
                </w:p>
                <w:p w14:paraId="5A76AEA5" w14:textId="5FCE7C8C" w:rsidR="00840C0E" w:rsidRPr="00DE772A" w:rsidRDefault="00840C0E" w:rsidP="00DE772A">
                  <w:pPr>
                    <w:pStyle w:val="Prrafodelista"/>
                    <w:numPr>
                      <w:ilvl w:val="0"/>
                      <w:numId w:val="19"/>
                    </w:numPr>
                    <w:tabs>
                      <w:tab w:val="left" w:pos="6028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Para centro de acopio se debe adjuntar carta del proveedor, firmada y sellada por el representante legal. (Nueva o renovación) </w:t>
                  </w:r>
                  <w:r w:rsidRPr="00DE772A">
                    <w:rPr>
                      <w:rFonts w:ascii="Arial" w:hAnsi="Arial" w:cs="Arial"/>
                      <w:bCs/>
                    </w:rPr>
                    <w:t>Basado en el Código de Salud (Decreto No. 90-97 del Congreso de la República), Reglamento de Inocuidad de los Alimentos (Acuerdo Gubernativo 969-99), establecer disposiciones higiénico sanitarias para el otorgamiento de licencias sanitarias de funcionamiento y de licencias sanitarias de transporte de huevo para consumo humano (Acuerdo Ministerial 263-2019)</w:t>
                  </w:r>
                  <w:r w:rsidR="00DE772A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4AD831AB" w14:textId="77777777" w:rsidR="00840C0E" w:rsidRPr="00AD59E4" w:rsidRDefault="00840C0E" w:rsidP="00564577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3955" w:type="dxa"/>
                </w:tcPr>
                <w:p w14:paraId="0D1840F0" w14:textId="77777777" w:rsidR="00840C0E" w:rsidRPr="00AD59E4" w:rsidRDefault="00840C0E" w:rsidP="00840C0E">
                  <w:pPr>
                    <w:tabs>
                      <w:tab w:val="left" w:pos="6028"/>
                    </w:tabs>
                    <w:spacing w:after="160" w:line="259" w:lineRule="auto"/>
                    <w:ind w:left="450" w:hanging="450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lastRenderedPageBreak/>
                    <w:t>Persona Individual:</w:t>
                  </w:r>
                </w:p>
                <w:p w14:paraId="767FFFCA" w14:textId="5CD847AD" w:rsidR="00840C0E" w:rsidRPr="00AD59E4" w:rsidRDefault="00840C0E" w:rsidP="001D4862">
                  <w:pPr>
                    <w:pStyle w:val="Prrafodelista"/>
                    <w:numPr>
                      <w:ilvl w:val="0"/>
                      <w:numId w:val="22"/>
                    </w:numPr>
                    <w:ind w:left="751" w:hanging="283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Cargar comprobante de pago </w:t>
                  </w:r>
                </w:p>
                <w:p w14:paraId="2784E8F6" w14:textId="77777777" w:rsidR="00840C0E" w:rsidRPr="00AD59E4" w:rsidRDefault="00840C0E" w:rsidP="001D4862">
                  <w:pPr>
                    <w:numPr>
                      <w:ilvl w:val="0"/>
                      <w:numId w:val="22"/>
                    </w:numPr>
                    <w:spacing w:after="160" w:line="259" w:lineRule="auto"/>
                    <w:ind w:left="745" w:hanging="284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Copia de Patente de Comercio.</w:t>
                  </w:r>
                </w:p>
                <w:p w14:paraId="30E9F385" w14:textId="77777777" w:rsidR="00840C0E" w:rsidRPr="00AD59E4" w:rsidRDefault="00840C0E" w:rsidP="001D4862">
                  <w:pPr>
                    <w:numPr>
                      <w:ilvl w:val="0"/>
                      <w:numId w:val="22"/>
                    </w:numPr>
                    <w:tabs>
                      <w:tab w:val="left" w:pos="6028"/>
                    </w:tabs>
                    <w:spacing w:after="160" w:line="259" w:lineRule="auto"/>
                    <w:ind w:left="745" w:hanging="284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Para centro de acopio, se debe adjuntar documentación de respaldo del proveedor que comprueba la relación comercial, autorizada por el representante legal del proveedor. </w:t>
                  </w:r>
                </w:p>
                <w:p w14:paraId="1A2FFA1A" w14:textId="77777777" w:rsidR="00840C0E" w:rsidRPr="00AD59E4" w:rsidRDefault="00840C0E" w:rsidP="00840C0E">
                  <w:pPr>
                    <w:tabs>
                      <w:tab w:val="left" w:pos="6028"/>
                    </w:tabs>
                    <w:spacing w:after="160" w:line="259" w:lineRule="auto"/>
                    <w:ind w:left="450" w:hanging="450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3D9A878B" w14:textId="77777777" w:rsidR="00840C0E" w:rsidRPr="00AD59E4" w:rsidRDefault="00840C0E" w:rsidP="00840C0E">
                  <w:pPr>
                    <w:tabs>
                      <w:tab w:val="left" w:pos="6028"/>
                    </w:tabs>
                    <w:spacing w:after="160" w:line="259" w:lineRule="auto"/>
                    <w:ind w:left="450" w:hanging="450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Persona Jurídica: </w:t>
                  </w:r>
                </w:p>
                <w:p w14:paraId="6C4EC000" w14:textId="77777777" w:rsidR="00840C0E" w:rsidRPr="00AD59E4" w:rsidRDefault="00840C0E" w:rsidP="001D4862">
                  <w:pPr>
                    <w:numPr>
                      <w:ilvl w:val="0"/>
                      <w:numId w:val="20"/>
                    </w:numPr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lastRenderedPageBreak/>
                    <w:t xml:space="preserve">Cargar comprobante de pago </w:t>
                  </w:r>
                </w:p>
                <w:p w14:paraId="2428BE68" w14:textId="77777777" w:rsidR="00840C0E" w:rsidRPr="00AD59E4" w:rsidRDefault="00840C0E" w:rsidP="001D4862">
                  <w:pPr>
                    <w:numPr>
                      <w:ilvl w:val="0"/>
                      <w:numId w:val="20"/>
                    </w:numPr>
                    <w:tabs>
                      <w:tab w:val="left" w:pos="6028"/>
                    </w:tabs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Para centro de acopio, se debe adjuntar documentación de respaldo del proveedor que comprueba la relación comercial, autorizada por el representante legal del proveedor. </w:t>
                  </w:r>
                </w:p>
                <w:p w14:paraId="4A1D5FBE" w14:textId="77777777" w:rsidR="00840C0E" w:rsidRPr="00AD59E4" w:rsidRDefault="00840C0E" w:rsidP="00840C0E">
                  <w:pPr>
                    <w:spacing w:after="160" w:line="259" w:lineRule="auto"/>
                    <w:ind w:left="1080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63EECC32" w14:textId="77777777" w:rsidR="00840C0E" w:rsidRPr="00AD59E4" w:rsidRDefault="00840C0E" w:rsidP="00840C0E">
                  <w:pPr>
                    <w:spacing w:after="160" w:line="259" w:lineRule="auto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/>
                      <w:bCs/>
                    </w:rPr>
                    <w:t>Renovaciones</w:t>
                  </w:r>
                  <w:r w:rsidRPr="00AD59E4">
                    <w:rPr>
                      <w:rFonts w:ascii="Arial" w:hAnsi="Arial" w:cs="Arial"/>
                      <w:bCs/>
                    </w:rPr>
                    <w:t>:</w:t>
                  </w:r>
                </w:p>
                <w:p w14:paraId="5B1C81A4" w14:textId="77777777" w:rsidR="00840C0E" w:rsidRPr="00AD59E4" w:rsidRDefault="00840C0E" w:rsidP="001D4862">
                  <w:pPr>
                    <w:numPr>
                      <w:ilvl w:val="0"/>
                      <w:numId w:val="21"/>
                    </w:numPr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Cargar comprobante de pago </w:t>
                  </w:r>
                </w:p>
                <w:p w14:paraId="6FA6447F" w14:textId="77777777" w:rsidR="00840C0E" w:rsidRPr="00AD59E4" w:rsidRDefault="00840C0E" w:rsidP="001D4862">
                  <w:pPr>
                    <w:numPr>
                      <w:ilvl w:val="0"/>
                      <w:numId w:val="21"/>
                    </w:numPr>
                    <w:tabs>
                      <w:tab w:val="left" w:pos="6028"/>
                    </w:tabs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Para centro de acopio, se debe adjuntar documentación de respaldo del proveedor que comprueba la relación comercial, autorizada por el representante legal del proveedor. </w:t>
                  </w:r>
                </w:p>
                <w:p w14:paraId="589EA6C2" w14:textId="77777777" w:rsidR="00840C0E" w:rsidRPr="00AD59E4" w:rsidRDefault="00840C0E" w:rsidP="00840C0E">
                  <w:pPr>
                    <w:spacing w:after="160" w:line="259" w:lineRule="auto"/>
                    <w:ind w:left="1080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62F64EFA" w14:textId="77777777" w:rsidR="00840C0E" w:rsidRPr="00AD59E4" w:rsidRDefault="00840C0E" w:rsidP="00564577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090EF0" w:rsidRPr="00AD59E4" w14:paraId="4415EF60" w14:textId="77777777" w:rsidTr="00D63995">
              <w:tc>
                <w:tcPr>
                  <w:tcW w:w="8633" w:type="dxa"/>
                  <w:gridSpan w:val="2"/>
                </w:tcPr>
                <w:p w14:paraId="0259A4DA" w14:textId="00C001E9" w:rsidR="00840C0E" w:rsidRPr="00AD59E4" w:rsidRDefault="00840C0E" w:rsidP="00840C0E">
                  <w:pPr>
                    <w:jc w:val="center"/>
                    <w:rPr>
                      <w:rFonts w:ascii="Arial" w:eastAsia="Times New Roman" w:hAnsi="Arial" w:cs="Arial"/>
                      <w:b/>
                      <w:lang w:eastAsia="es-GT"/>
                    </w:rPr>
                  </w:pPr>
                  <w:r w:rsidRPr="00AD59E4">
                    <w:rPr>
                      <w:rFonts w:ascii="Arial" w:eastAsia="Times New Roman" w:hAnsi="Arial" w:cs="Arial"/>
                      <w:b/>
                      <w:lang w:eastAsia="es-GT"/>
                    </w:rPr>
                    <w:lastRenderedPageBreak/>
                    <w:t>LICENCIA SANITARIA DE FUNCIONAMIENTO PARA SALAS DE ORDEÑO Y CENTROS DE ACOPIO DE LECHE CRUDA</w:t>
                  </w:r>
                </w:p>
              </w:tc>
            </w:tr>
            <w:tr w:rsidR="00090EF0" w:rsidRPr="00AD59E4" w14:paraId="5678F760" w14:textId="77777777" w:rsidTr="00D63995">
              <w:tc>
                <w:tcPr>
                  <w:tcW w:w="4678" w:type="dxa"/>
                </w:tcPr>
                <w:p w14:paraId="11A13819" w14:textId="77777777" w:rsidR="00840C0E" w:rsidRPr="00AD59E4" w:rsidRDefault="00840C0E" w:rsidP="00840C0E">
                  <w:pPr>
                    <w:spacing w:after="160" w:line="259" w:lineRule="auto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Persona Individual:</w:t>
                  </w:r>
                </w:p>
                <w:p w14:paraId="70F1CBD4" w14:textId="718CD94D" w:rsidR="00840C0E" w:rsidRPr="00AD59E4" w:rsidRDefault="002B161F" w:rsidP="001D4862">
                  <w:pPr>
                    <w:numPr>
                      <w:ilvl w:val="0"/>
                      <w:numId w:val="23"/>
                    </w:numPr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Copia   DPI del solicitante</w:t>
                  </w:r>
                </w:p>
                <w:p w14:paraId="4496325E" w14:textId="046EDE7E" w:rsidR="00840C0E" w:rsidRDefault="00840C0E" w:rsidP="001D4862">
                  <w:pPr>
                    <w:numPr>
                      <w:ilvl w:val="0"/>
                      <w:numId w:val="23"/>
                    </w:numPr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Cargar comprobante de pago </w:t>
                  </w:r>
                </w:p>
                <w:p w14:paraId="2C5A34F5" w14:textId="77777777" w:rsidR="00DE772A" w:rsidRPr="00AD59E4" w:rsidRDefault="00DE772A" w:rsidP="00DE772A">
                  <w:pPr>
                    <w:spacing w:after="160" w:line="259" w:lineRule="auto"/>
                    <w:ind w:left="720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51171BB6" w14:textId="77777777" w:rsidR="00840C0E" w:rsidRPr="00AD59E4" w:rsidRDefault="00840C0E" w:rsidP="00840C0E">
                  <w:pPr>
                    <w:spacing w:after="160" w:line="259" w:lineRule="auto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Persona Jurídica:</w:t>
                  </w:r>
                </w:p>
                <w:p w14:paraId="7E8EED9B" w14:textId="77777777" w:rsidR="00840C0E" w:rsidRPr="00AD59E4" w:rsidRDefault="00840C0E" w:rsidP="001D4862">
                  <w:pPr>
                    <w:numPr>
                      <w:ilvl w:val="0"/>
                      <w:numId w:val="24"/>
                    </w:numPr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Copia digital DPI del solicitante (representante legal).</w:t>
                  </w:r>
                </w:p>
                <w:p w14:paraId="4C3E4101" w14:textId="77777777" w:rsidR="00840C0E" w:rsidRPr="00AD59E4" w:rsidRDefault="00840C0E" w:rsidP="001D4862">
                  <w:pPr>
                    <w:numPr>
                      <w:ilvl w:val="0"/>
                      <w:numId w:val="24"/>
                    </w:numPr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lastRenderedPageBreak/>
                    <w:t>Copia simple de la escritura, constitución de forma de la sociedad o empresa debidamente inscrita en el registro mercantil de la República (documento equivalente para organizaciones, tales como cooperativas, asociaciones, etc.).</w:t>
                  </w:r>
                </w:p>
                <w:p w14:paraId="0B509A35" w14:textId="77777777" w:rsidR="00840C0E" w:rsidRPr="00AD59E4" w:rsidRDefault="00840C0E" w:rsidP="001D4862">
                  <w:pPr>
                    <w:numPr>
                      <w:ilvl w:val="0"/>
                      <w:numId w:val="24"/>
                    </w:numPr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Copia simple del Nombramiento del Representante Legal.</w:t>
                  </w:r>
                </w:p>
                <w:p w14:paraId="2E38AABD" w14:textId="77777777" w:rsidR="00840C0E" w:rsidRPr="00AD59E4" w:rsidRDefault="00840C0E" w:rsidP="001D4862">
                  <w:pPr>
                    <w:numPr>
                      <w:ilvl w:val="0"/>
                      <w:numId w:val="24"/>
                    </w:numPr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Copia simple de patente de comercio (para el caso de empresas o sociedades comerciales).</w:t>
                  </w:r>
                </w:p>
                <w:p w14:paraId="35D0675E" w14:textId="4EEE3D20" w:rsidR="00893BFD" w:rsidRPr="00AD59E4" w:rsidRDefault="00840C0E" w:rsidP="001D4862">
                  <w:pPr>
                    <w:numPr>
                      <w:ilvl w:val="0"/>
                      <w:numId w:val="24"/>
                    </w:numPr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Cargar comprobante de pago</w:t>
                  </w:r>
                  <w:r w:rsidR="002B161F">
                    <w:rPr>
                      <w:rFonts w:ascii="Arial" w:hAnsi="Arial" w:cs="Arial"/>
                      <w:bCs/>
                    </w:rPr>
                    <w:t>.</w:t>
                  </w:r>
                  <w:r w:rsidRPr="00AD59E4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  <w:p w14:paraId="1BAA4452" w14:textId="18F404D2" w:rsidR="00A32878" w:rsidRPr="00AD59E4" w:rsidRDefault="00A32878" w:rsidP="00840C0E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3955" w:type="dxa"/>
                </w:tcPr>
                <w:p w14:paraId="693AC630" w14:textId="77777777" w:rsidR="00893BFD" w:rsidRPr="00AD59E4" w:rsidRDefault="00893BFD" w:rsidP="00893BFD">
                  <w:pPr>
                    <w:spacing w:after="160" w:line="259" w:lineRule="auto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lastRenderedPageBreak/>
                    <w:t>Persona Individual:</w:t>
                  </w:r>
                </w:p>
                <w:p w14:paraId="0ED20784" w14:textId="77777777" w:rsidR="00893BFD" w:rsidRPr="00AD59E4" w:rsidRDefault="00893BFD" w:rsidP="001D4862">
                  <w:pPr>
                    <w:numPr>
                      <w:ilvl w:val="0"/>
                      <w:numId w:val="26"/>
                    </w:numPr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Comprobante de pago </w:t>
                  </w:r>
                </w:p>
                <w:p w14:paraId="2A7711E5" w14:textId="77777777" w:rsidR="00893BFD" w:rsidRPr="00AD59E4" w:rsidRDefault="00893BFD" w:rsidP="00893BFD">
                  <w:pPr>
                    <w:spacing w:after="160" w:line="259" w:lineRule="auto"/>
                    <w:ind w:left="1080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34F647D9" w14:textId="77777777" w:rsidR="00893BFD" w:rsidRPr="00AD59E4" w:rsidRDefault="00893BFD" w:rsidP="00893BFD">
                  <w:pPr>
                    <w:spacing w:after="160" w:line="259" w:lineRule="auto"/>
                    <w:ind w:left="727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Para centro de acopio, copia de Patente de Comercio.</w:t>
                  </w:r>
                </w:p>
                <w:p w14:paraId="672F1883" w14:textId="77777777" w:rsidR="00893BFD" w:rsidRPr="00AD59E4" w:rsidRDefault="00893BFD" w:rsidP="00893BFD">
                  <w:pPr>
                    <w:tabs>
                      <w:tab w:val="left" w:pos="6028"/>
                    </w:tabs>
                    <w:spacing w:after="160" w:line="259" w:lineRule="auto"/>
                    <w:ind w:left="727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Para centro de acopio, se debe adjuntar documentación de respaldo del proveedor que comprueba la relación </w:t>
                  </w:r>
                  <w:r w:rsidRPr="00AD59E4">
                    <w:rPr>
                      <w:rFonts w:ascii="Arial" w:hAnsi="Arial" w:cs="Arial"/>
                      <w:bCs/>
                    </w:rPr>
                    <w:lastRenderedPageBreak/>
                    <w:t>comercial, autorizada por el representante legal del proveedor o propietario.</w:t>
                  </w:r>
                </w:p>
                <w:p w14:paraId="14CC3AC6" w14:textId="77777777" w:rsidR="00893BFD" w:rsidRPr="00AD59E4" w:rsidRDefault="00893BFD" w:rsidP="00893BFD">
                  <w:pPr>
                    <w:spacing w:after="160" w:line="259" w:lineRule="auto"/>
                    <w:ind w:left="1080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79F787F5" w14:textId="77777777" w:rsidR="00893BFD" w:rsidRPr="00AD59E4" w:rsidRDefault="00893BFD" w:rsidP="00893BFD">
                  <w:pPr>
                    <w:spacing w:after="160" w:line="259" w:lineRule="auto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Persona Jurídica:</w:t>
                  </w:r>
                </w:p>
                <w:p w14:paraId="2827AD87" w14:textId="77777777" w:rsidR="00893BFD" w:rsidRPr="00AD59E4" w:rsidRDefault="00893BFD" w:rsidP="001D4862">
                  <w:pPr>
                    <w:numPr>
                      <w:ilvl w:val="0"/>
                      <w:numId w:val="25"/>
                    </w:numPr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Comprobante de pago </w:t>
                  </w:r>
                </w:p>
                <w:p w14:paraId="1538E0B3" w14:textId="77777777" w:rsidR="00893BFD" w:rsidRPr="00AD59E4" w:rsidRDefault="00893BFD" w:rsidP="00893BFD">
                  <w:pPr>
                    <w:tabs>
                      <w:tab w:val="left" w:pos="6028"/>
                    </w:tabs>
                    <w:spacing w:after="160" w:line="259" w:lineRule="auto"/>
                    <w:ind w:left="720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6E0BD1B5" w14:textId="070C9C55" w:rsidR="00840C0E" w:rsidRPr="00AD59E4" w:rsidRDefault="00893BFD" w:rsidP="00D606DC">
                  <w:pPr>
                    <w:tabs>
                      <w:tab w:val="left" w:pos="6028"/>
                    </w:tabs>
                    <w:spacing w:after="160" w:line="259" w:lineRule="auto"/>
                    <w:ind w:left="720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Para centro de acopio, se debe adjuntar documentación de respaldo del proveedor que comprueba la relación comercial, autorizada por el representante leg</w:t>
                  </w:r>
                  <w:r w:rsidR="00D606DC" w:rsidRPr="00AD59E4">
                    <w:rPr>
                      <w:rFonts w:ascii="Arial" w:hAnsi="Arial" w:cs="Arial"/>
                      <w:bCs/>
                    </w:rPr>
                    <w:t>al del proveedor o propietario.</w:t>
                  </w:r>
                </w:p>
              </w:tc>
            </w:tr>
            <w:tr w:rsidR="00090EF0" w:rsidRPr="00AD59E4" w14:paraId="0E543E06" w14:textId="77777777" w:rsidTr="00D63995">
              <w:tc>
                <w:tcPr>
                  <w:tcW w:w="8633" w:type="dxa"/>
                  <w:gridSpan w:val="2"/>
                </w:tcPr>
                <w:p w14:paraId="0F92D078" w14:textId="1F22A172" w:rsidR="00893BFD" w:rsidRPr="00AD59E4" w:rsidRDefault="00893BFD" w:rsidP="00D606D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/>
                      <w:bCs/>
                    </w:rPr>
                    <w:lastRenderedPageBreak/>
                    <w:t>LICENCIA SANITARIA DE FUNCIONAMIENTO PARA REGISTRO DE EMPRESA IMPORTADORA, EXPORTADORA Y COMERCIALIZADORA NACIONAL DE ALIMENTOS NO PROCESADOS DE ORIGEN VEGETAL</w:t>
                  </w:r>
                </w:p>
              </w:tc>
            </w:tr>
            <w:tr w:rsidR="00090EF0" w:rsidRPr="00AD59E4" w14:paraId="2DB9D6D9" w14:textId="77777777" w:rsidTr="002B161F">
              <w:trPr>
                <w:trHeight w:val="1815"/>
              </w:trPr>
              <w:tc>
                <w:tcPr>
                  <w:tcW w:w="4678" w:type="dxa"/>
                </w:tcPr>
                <w:p w14:paraId="584904BD" w14:textId="77777777" w:rsidR="00893BFD" w:rsidRPr="00AD59E4" w:rsidRDefault="00893BFD" w:rsidP="00893BFD">
                  <w:pPr>
                    <w:spacing w:after="160" w:line="259" w:lineRule="auto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/>
                      <w:bCs/>
                    </w:rPr>
                    <w:t>Requisitos generales para nueva y Renovación de Licencia Sanitaria de Funcionamiento (LSF) persona individual.</w:t>
                  </w:r>
                </w:p>
                <w:p w14:paraId="0447BE66" w14:textId="77777777" w:rsidR="00893BFD" w:rsidRPr="00AD59E4" w:rsidRDefault="00893BFD" w:rsidP="001D4862">
                  <w:pPr>
                    <w:numPr>
                      <w:ilvl w:val="0"/>
                      <w:numId w:val="28"/>
                    </w:numPr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Copia legalizada del DPI del interesado.</w:t>
                  </w:r>
                </w:p>
                <w:p w14:paraId="4F600C92" w14:textId="77777777" w:rsidR="00893BFD" w:rsidRPr="00AD59E4" w:rsidRDefault="00893BFD" w:rsidP="001D4862">
                  <w:pPr>
                    <w:numPr>
                      <w:ilvl w:val="0"/>
                      <w:numId w:val="28"/>
                    </w:numPr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Copia legalizada de la patente de comercio de la empresa</w:t>
                  </w:r>
                </w:p>
                <w:p w14:paraId="32CF1BC0" w14:textId="77777777" w:rsidR="00893BFD" w:rsidRPr="00AD59E4" w:rsidRDefault="00893BFD" w:rsidP="001D4862">
                  <w:pPr>
                    <w:numPr>
                      <w:ilvl w:val="0"/>
                      <w:numId w:val="28"/>
                    </w:numPr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El interesado presenta formulario de solicitud adjuntando los requisitos que establece la normativa vigente.</w:t>
                  </w:r>
                </w:p>
                <w:p w14:paraId="4E685F01" w14:textId="77777777" w:rsidR="00893BFD" w:rsidRPr="00AD59E4" w:rsidRDefault="00893BFD" w:rsidP="001D4862">
                  <w:pPr>
                    <w:numPr>
                      <w:ilvl w:val="0"/>
                      <w:numId w:val="28"/>
                    </w:numPr>
                    <w:spacing w:after="160" w:line="259" w:lineRule="auto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Comprobante de pago realizado en el Banco de Desarrollo Rural –BANRURAL-</w:t>
                  </w:r>
                </w:p>
                <w:p w14:paraId="1511836E" w14:textId="77777777" w:rsidR="00893BFD" w:rsidRPr="00AD59E4" w:rsidRDefault="00893BFD" w:rsidP="00893BFD">
                  <w:pPr>
                    <w:spacing w:after="160" w:line="259" w:lineRule="auto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  <w:p w14:paraId="5BEBD32C" w14:textId="77777777" w:rsidR="00893BFD" w:rsidRPr="00AD59E4" w:rsidRDefault="00893BFD" w:rsidP="00893BFD">
                  <w:pPr>
                    <w:spacing w:after="160" w:line="259" w:lineRule="auto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/>
                      <w:bCs/>
                    </w:rPr>
                    <w:t>Requisitos generales para nueva Licencia Sanitaria de Funcionamiento persona jurídica</w:t>
                  </w:r>
                  <w:r w:rsidRPr="00AD59E4">
                    <w:rPr>
                      <w:rFonts w:ascii="Arial" w:hAnsi="Arial" w:cs="Arial"/>
                      <w:bCs/>
                    </w:rPr>
                    <w:t>:</w:t>
                  </w:r>
                </w:p>
                <w:p w14:paraId="01113261" w14:textId="77777777" w:rsidR="00893BFD" w:rsidRPr="00AD59E4" w:rsidRDefault="00893BFD" w:rsidP="001D4862">
                  <w:pPr>
                    <w:numPr>
                      <w:ilvl w:val="0"/>
                      <w:numId w:val="27"/>
                    </w:numPr>
                    <w:spacing w:after="160" w:line="259" w:lineRule="auto"/>
                    <w:ind w:left="765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Copia legalizada del nombramiento del representante legal de la empresa.</w:t>
                  </w:r>
                </w:p>
                <w:p w14:paraId="0BC65C3A" w14:textId="77777777" w:rsidR="00893BFD" w:rsidRPr="00AD59E4" w:rsidRDefault="00893BFD" w:rsidP="001D4862">
                  <w:pPr>
                    <w:numPr>
                      <w:ilvl w:val="0"/>
                      <w:numId w:val="27"/>
                    </w:numPr>
                    <w:spacing w:after="160" w:line="259" w:lineRule="auto"/>
                    <w:ind w:left="765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Copia legalizada de la escritura, constitución de forma de la sociedad o empresa debidamente inscrita en el registro mercantil de la República (documento equivalente para organizaciones, tales como cooperativas, asociaciones, etc.)</w:t>
                  </w:r>
                </w:p>
                <w:p w14:paraId="53CCDE42" w14:textId="77777777" w:rsidR="00893BFD" w:rsidRPr="00AD59E4" w:rsidRDefault="00893BFD" w:rsidP="001D4862">
                  <w:pPr>
                    <w:numPr>
                      <w:ilvl w:val="0"/>
                      <w:numId w:val="27"/>
                    </w:numPr>
                    <w:spacing w:after="160" w:line="259" w:lineRule="auto"/>
                    <w:ind w:left="765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Copia legalizada de la patente de comercio (para el caso de empresa o sociedades comerciales). </w:t>
                  </w:r>
                </w:p>
                <w:p w14:paraId="6DC1A28C" w14:textId="77777777" w:rsidR="002B161F" w:rsidRDefault="00893BFD" w:rsidP="002B161F">
                  <w:pPr>
                    <w:numPr>
                      <w:ilvl w:val="0"/>
                      <w:numId w:val="27"/>
                    </w:numPr>
                    <w:spacing w:after="160" w:line="259" w:lineRule="auto"/>
                    <w:ind w:left="765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lastRenderedPageBreak/>
                    <w:t>El interesado presenta formulario de solicitud adjuntando los requisitos que establece la normativa vigente.</w:t>
                  </w:r>
                </w:p>
                <w:p w14:paraId="021E94FA" w14:textId="15801566" w:rsidR="00893BFD" w:rsidRPr="002B161F" w:rsidRDefault="00893BFD" w:rsidP="002B161F">
                  <w:pPr>
                    <w:numPr>
                      <w:ilvl w:val="0"/>
                      <w:numId w:val="27"/>
                    </w:numPr>
                    <w:spacing w:after="160" w:line="259" w:lineRule="auto"/>
                    <w:ind w:left="765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2B161F">
                    <w:rPr>
                      <w:rFonts w:ascii="Arial" w:hAnsi="Arial" w:cs="Arial"/>
                      <w:bCs/>
                    </w:rPr>
                    <w:t xml:space="preserve">Comprobante de pago realizado en el Banco de Desarrollo Rural </w:t>
                  </w:r>
                </w:p>
                <w:p w14:paraId="66A2301F" w14:textId="75A32562" w:rsidR="00893BFD" w:rsidRPr="00AD59E4" w:rsidRDefault="00D606DC" w:rsidP="00D606DC">
                  <w:pPr>
                    <w:spacing w:after="160" w:line="259" w:lineRule="auto"/>
                    <w:ind w:left="765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–BANRURAL-</w:t>
                  </w:r>
                </w:p>
              </w:tc>
              <w:tc>
                <w:tcPr>
                  <w:tcW w:w="3955" w:type="dxa"/>
                </w:tcPr>
                <w:p w14:paraId="6E2207DA" w14:textId="77777777" w:rsidR="00893BFD" w:rsidRPr="00AD59E4" w:rsidRDefault="00893BFD" w:rsidP="00893BFD">
                  <w:pPr>
                    <w:spacing w:after="160" w:line="259" w:lineRule="auto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/>
                      <w:bCs/>
                    </w:rPr>
                    <w:lastRenderedPageBreak/>
                    <w:t>Requisitos generales para nueva y Renovación de Licencia Sanitaria de Funcionamiento (LSF) persona individual.</w:t>
                  </w:r>
                </w:p>
                <w:p w14:paraId="2A94156E" w14:textId="77777777" w:rsidR="00893BFD" w:rsidRPr="00AD59E4" w:rsidRDefault="00893BFD" w:rsidP="001D4862">
                  <w:pPr>
                    <w:numPr>
                      <w:ilvl w:val="0"/>
                      <w:numId w:val="29"/>
                    </w:numPr>
                    <w:spacing w:after="160" w:line="259" w:lineRule="auto"/>
                    <w:ind w:left="738" w:hanging="284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Copia de la patente de comercio de la empresa individual</w:t>
                  </w:r>
                </w:p>
                <w:p w14:paraId="0E06F1B5" w14:textId="77777777" w:rsidR="00893BFD" w:rsidRPr="00AD59E4" w:rsidRDefault="00893BFD" w:rsidP="001D4862">
                  <w:pPr>
                    <w:numPr>
                      <w:ilvl w:val="0"/>
                      <w:numId w:val="29"/>
                    </w:numPr>
                    <w:spacing w:after="160" w:line="259" w:lineRule="auto"/>
                    <w:ind w:left="738" w:hanging="284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Comprobante de pago</w:t>
                  </w:r>
                </w:p>
                <w:p w14:paraId="3B7370F0" w14:textId="77777777" w:rsidR="00893BFD" w:rsidRPr="00AD59E4" w:rsidRDefault="00893BFD" w:rsidP="00893BFD">
                  <w:pPr>
                    <w:spacing w:after="160" w:line="259" w:lineRule="auto"/>
                    <w:ind w:left="1080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56C08C44" w14:textId="77777777" w:rsidR="00893BFD" w:rsidRPr="00AD59E4" w:rsidRDefault="00893BFD" w:rsidP="00893BFD">
                  <w:pPr>
                    <w:spacing w:after="160" w:line="259" w:lineRule="auto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/>
                      <w:bCs/>
                    </w:rPr>
                    <w:t>Requisitos generales para nueva Licencia Sanitaria de Funcionamiento persona jurídica:</w:t>
                  </w:r>
                </w:p>
                <w:p w14:paraId="771CFA43" w14:textId="7A983E82" w:rsidR="00893BFD" w:rsidRPr="00AD59E4" w:rsidRDefault="00893BFD" w:rsidP="001D4862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Comprobante de pago</w:t>
                  </w:r>
                </w:p>
              </w:tc>
            </w:tr>
            <w:tr w:rsidR="00090EF0" w:rsidRPr="00AD59E4" w14:paraId="33BE4F53" w14:textId="77777777" w:rsidTr="00D63995">
              <w:tc>
                <w:tcPr>
                  <w:tcW w:w="4678" w:type="dxa"/>
                </w:tcPr>
                <w:p w14:paraId="523F9D34" w14:textId="5E54531F" w:rsidR="002D4CC5" w:rsidRPr="00AD59E4" w:rsidRDefault="00423AB0" w:rsidP="00D606D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/>
                      <w:bCs/>
                    </w:rPr>
                    <w:lastRenderedPageBreak/>
                    <w:t>D</w:t>
                  </w:r>
                  <w:r w:rsidR="002B161F">
                    <w:rPr>
                      <w:rFonts w:ascii="Arial" w:hAnsi="Arial" w:cs="Arial"/>
                      <w:b/>
                      <w:bCs/>
                    </w:rPr>
                    <w:t>iseño a</w:t>
                  </w:r>
                  <w:r w:rsidR="00422F91" w:rsidRPr="00AD59E4">
                    <w:rPr>
                      <w:rFonts w:ascii="Arial" w:hAnsi="Arial" w:cs="Arial"/>
                      <w:b/>
                      <w:bCs/>
                    </w:rPr>
                    <w:t>ctual</w:t>
                  </w:r>
                </w:p>
              </w:tc>
              <w:tc>
                <w:tcPr>
                  <w:tcW w:w="3955" w:type="dxa"/>
                </w:tcPr>
                <w:p w14:paraId="6D7EC7A7" w14:textId="52CB693A" w:rsidR="002D4CC5" w:rsidRPr="00AD59E4" w:rsidRDefault="004D6C86" w:rsidP="00422F91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AD59E4">
                    <w:rPr>
                      <w:rFonts w:ascii="Arial" w:hAnsi="Arial" w:cs="Arial"/>
                      <w:b/>
                      <w:bCs/>
                    </w:rPr>
                    <w:t>D</w:t>
                  </w:r>
                  <w:r w:rsidR="002B161F">
                    <w:rPr>
                      <w:rFonts w:ascii="Arial" w:hAnsi="Arial" w:cs="Arial"/>
                      <w:b/>
                      <w:bCs/>
                    </w:rPr>
                    <w:t>iseño p</w:t>
                  </w:r>
                  <w:r w:rsidR="00422F91" w:rsidRPr="00AD59E4">
                    <w:rPr>
                      <w:rFonts w:ascii="Arial" w:hAnsi="Arial" w:cs="Arial"/>
                      <w:b/>
                      <w:bCs/>
                    </w:rPr>
                    <w:t>ropuesto</w:t>
                  </w:r>
                </w:p>
              </w:tc>
            </w:tr>
            <w:tr w:rsidR="00090EF0" w:rsidRPr="00AD59E4" w14:paraId="26F5946A" w14:textId="77777777" w:rsidTr="00D63995">
              <w:tc>
                <w:tcPr>
                  <w:tcW w:w="4678" w:type="dxa"/>
                </w:tcPr>
                <w:p w14:paraId="3E7C657F" w14:textId="11B2D1C4" w:rsidR="002D4CC5" w:rsidRDefault="00235D51" w:rsidP="001D4862">
                  <w:pPr>
                    <w:pStyle w:val="Prrafodelista"/>
                    <w:numPr>
                      <w:ilvl w:val="0"/>
                      <w:numId w:val="35"/>
                    </w:numPr>
                    <w:rPr>
                      <w:rFonts w:ascii="Arial" w:eastAsia="Calibri" w:hAnsi="Arial" w:cs="Arial"/>
                    </w:rPr>
                  </w:pPr>
                  <w:r w:rsidRPr="00AD59E4">
                    <w:rPr>
                      <w:rFonts w:ascii="Arial" w:eastAsia="Calibri" w:hAnsi="Arial" w:cs="Arial"/>
                    </w:rPr>
                    <w:t xml:space="preserve">El usuario descarga y completa la Solicitud de Licencia Sanitaria de Funcionamiento </w:t>
                  </w:r>
                  <w:r w:rsidR="00A32878" w:rsidRPr="00AD59E4">
                    <w:rPr>
                      <w:rFonts w:ascii="Arial" w:eastAsia="Calibri" w:hAnsi="Arial" w:cs="Arial"/>
                    </w:rPr>
                    <w:t xml:space="preserve">de acuerdo al producto que corresponda </w:t>
                  </w:r>
                  <w:r w:rsidRPr="00AD59E4">
                    <w:rPr>
                      <w:rFonts w:ascii="Arial" w:eastAsia="Calibri" w:hAnsi="Arial" w:cs="Arial"/>
                    </w:rPr>
                    <w:t>de la página oficial</w:t>
                  </w:r>
                  <w:r w:rsidR="00A32878" w:rsidRPr="00AD59E4">
                    <w:rPr>
                      <w:rFonts w:ascii="Arial" w:eastAsia="Calibri" w:hAnsi="Arial" w:cs="Arial"/>
                    </w:rPr>
                    <w:t xml:space="preserve"> del Ministerio</w:t>
                  </w:r>
                  <w:r w:rsidRPr="00AD59E4">
                    <w:rPr>
                      <w:rFonts w:ascii="Arial" w:eastAsia="Calibri" w:hAnsi="Arial" w:cs="Arial"/>
                    </w:rPr>
                    <w:t xml:space="preserve">: </w:t>
                  </w:r>
                  <w:hyperlink r:id="rId9" w:history="1">
                    <w:r w:rsidR="002B161F" w:rsidRPr="00BB6CD8">
                      <w:rPr>
                        <w:rStyle w:val="Hipervnculo"/>
                        <w:rFonts w:ascii="Arial" w:eastAsia="Calibri" w:hAnsi="Arial" w:cs="Arial"/>
                      </w:rPr>
                      <w:t>https://visar.maga.gob.gt/?page_id=13000</w:t>
                    </w:r>
                  </w:hyperlink>
                </w:p>
                <w:p w14:paraId="43BE478D" w14:textId="6C2765E1" w:rsidR="002B161F" w:rsidRPr="00AD59E4" w:rsidRDefault="002B161F" w:rsidP="002B161F">
                  <w:pPr>
                    <w:pStyle w:val="Prrafodelista"/>
                    <w:rPr>
                      <w:rFonts w:ascii="Arial" w:eastAsia="Calibri" w:hAnsi="Arial" w:cs="Arial"/>
                    </w:rPr>
                  </w:pPr>
                </w:p>
              </w:tc>
              <w:tc>
                <w:tcPr>
                  <w:tcW w:w="3955" w:type="dxa"/>
                </w:tcPr>
                <w:p w14:paraId="75CBCFF3" w14:textId="7115CB3A" w:rsidR="002D4CC5" w:rsidRPr="00AD59E4" w:rsidRDefault="00563E5C" w:rsidP="001D4862">
                  <w:pPr>
                    <w:pStyle w:val="Prrafodelista"/>
                    <w:numPr>
                      <w:ilvl w:val="0"/>
                      <w:numId w:val="34"/>
                    </w:numPr>
                    <w:ind w:left="415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El usuario completa formulario en el sistema informático y carga documentos requeridos y comprobante de pago.</w:t>
                  </w:r>
                </w:p>
              </w:tc>
            </w:tr>
            <w:tr w:rsidR="00090EF0" w:rsidRPr="00AD59E4" w14:paraId="0EFE20FA" w14:textId="77777777" w:rsidTr="00D63995">
              <w:tc>
                <w:tcPr>
                  <w:tcW w:w="4678" w:type="dxa"/>
                </w:tcPr>
                <w:p w14:paraId="2D71BD28" w14:textId="77777777" w:rsidR="002B161F" w:rsidRPr="002B161F" w:rsidRDefault="00A32878" w:rsidP="001D4862">
                  <w:pPr>
                    <w:pStyle w:val="Sinespaciado"/>
                    <w:numPr>
                      <w:ilvl w:val="0"/>
                      <w:numId w:val="35"/>
                    </w:numPr>
                    <w:jc w:val="both"/>
                    <w:rPr>
                      <w:rFonts w:ascii="Arial" w:hAnsi="Arial" w:cs="Arial"/>
                    </w:rPr>
                  </w:pPr>
                  <w:r w:rsidRPr="00AD59E4">
                    <w:rPr>
                      <w:rFonts w:ascii="Arial" w:eastAsia="Arial" w:hAnsi="Arial" w:cs="Arial"/>
                      <w:bCs/>
                      <w:lang w:eastAsia="es-GT"/>
                    </w:rPr>
                    <w:t>El interesado efectúa pago</w:t>
                  </w:r>
                  <w:r w:rsidR="00CD6914" w:rsidRPr="00AD59E4">
                    <w:rPr>
                      <w:rFonts w:ascii="Arial" w:eastAsia="Arial" w:hAnsi="Arial" w:cs="Arial"/>
                      <w:bCs/>
                      <w:lang w:eastAsia="es-GT"/>
                    </w:rPr>
                    <w:t xml:space="preserve"> correspondiente de acuerdo al producto de interés</w:t>
                  </w:r>
                  <w:r w:rsidRPr="00AD59E4">
                    <w:rPr>
                      <w:rFonts w:ascii="Arial" w:eastAsia="Arial" w:hAnsi="Arial" w:cs="Arial"/>
                      <w:bCs/>
                      <w:lang w:eastAsia="es-GT"/>
                    </w:rPr>
                    <w:t xml:space="preserve"> en las agencias de BANRURAL y adjunta comprobante de pago al formulario.</w:t>
                  </w:r>
                </w:p>
                <w:p w14:paraId="3C53BEBE" w14:textId="4A1BF423" w:rsidR="000F5DDE" w:rsidRPr="00AD59E4" w:rsidRDefault="000F5DDE" w:rsidP="002B161F">
                  <w:pPr>
                    <w:pStyle w:val="Sinespaciado"/>
                    <w:ind w:left="720"/>
                    <w:jc w:val="both"/>
                    <w:rPr>
                      <w:rFonts w:ascii="Arial" w:hAnsi="Arial" w:cs="Arial"/>
                    </w:rPr>
                  </w:pPr>
                  <w:r w:rsidRPr="00AD59E4">
                    <w:rPr>
                      <w:rFonts w:ascii="Arial" w:hAnsi="Arial" w:cs="Arial"/>
                      <w:b/>
                    </w:rPr>
                    <w:tab/>
                  </w:r>
                  <w:r w:rsidR="006647D4" w:rsidRPr="00AD59E4">
                    <w:rPr>
                      <w:rFonts w:ascii="Arial" w:hAnsi="Arial" w:cs="Arial"/>
                    </w:rPr>
                    <w:tab/>
                  </w:r>
                  <w:r w:rsidR="006647D4" w:rsidRPr="00AD59E4">
                    <w:rPr>
                      <w:rFonts w:ascii="Arial" w:hAnsi="Arial" w:cs="Arial"/>
                    </w:rPr>
                    <w:tab/>
                  </w:r>
                  <w:r w:rsidR="006647D4" w:rsidRPr="00AD59E4">
                    <w:rPr>
                      <w:rFonts w:ascii="Arial" w:hAnsi="Arial" w:cs="Arial"/>
                    </w:rPr>
                    <w:tab/>
                  </w:r>
                </w:p>
              </w:tc>
              <w:tc>
                <w:tcPr>
                  <w:tcW w:w="3955" w:type="dxa"/>
                </w:tcPr>
                <w:p w14:paraId="33CF6D1F" w14:textId="4305B3DB" w:rsidR="00563E5C" w:rsidRPr="00AD59E4" w:rsidRDefault="00563E5C" w:rsidP="001D4862">
                  <w:pPr>
                    <w:pStyle w:val="Prrafodelista"/>
                    <w:numPr>
                      <w:ilvl w:val="0"/>
                      <w:numId w:val="34"/>
                    </w:numPr>
                    <w:ind w:left="415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El Profesional Inspector recibe el e</w:t>
                  </w:r>
                  <w:r w:rsidR="00FF7397" w:rsidRPr="00AD59E4">
                    <w:rPr>
                      <w:rFonts w:ascii="Arial" w:hAnsi="Arial" w:cs="Arial"/>
                      <w:bCs/>
                    </w:rPr>
                    <w:t xml:space="preserve">xpediente en bandeja y revisa. </w:t>
                  </w:r>
                </w:p>
                <w:p w14:paraId="379A07D8" w14:textId="77777777" w:rsidR="00563E5C" w:rsidRPr="00AD59E4" w:rsidRDefault="00563E5C" w:rsidP="00FA3617">
                  <w:pPr>
                    <w:pStyle w:val="Prrafodelista"/>
                    <w:ind w:left="415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Si: Sigue paso 3.</w:t>
                  </w:r>
                </w:p>
                <w:p w14:paraId="73C95CE8" w14:textId="2CC9DABF" w:rsidR="000F5DDE" w:rsidRPr="00AD59E4" w:rsidRDefault="00563E5C" w:rsidP="0091429A">
                  <w:pPr>
                    <w:pStyle w:val="Prrafodelista"/>
                    <w:ind w:left="415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No: Devuelve par</w:t>
                  </w:r>
                  <w:r w:rsidR="00FF7397" w:rsidRPr="00AD59E4">
                    <w:rPr>
                      <w:rFonts w:ascii="Arial" w:hAnsi="Arial" w:cs="Arial"/>
                      <w:bCs/>
                    </w:rPr>
                    <w:t>a subsanar y regresa a paso 1.</w:t>
                  </w:r>
                </w:p>
              </w:tc>
            </w:tr>
            <w:tr w:rsidR="00090EF0" w:rsidRPr="00AD59E4" w14:paraId="0A6A35FE" w14:textId="77777777" w:rsidTr="00D63995">
              <w:tc>
                <w:tcPr>
                  <w:tcW w:w="4678" w:type="dxa"/>
                </w:tcPr>
                <w:p w14:paraId="7CBFEB20" w14:textId="22160843" w:rsidR="00533304" w:rsidRPr="00AD59E4" w:rsidRDefault="00CD6914" w:rsidP="001D4862">
                  <w:pPr>
                    <w:pStyle w:val="Prrafodelista"/>
                    <w:numPr>
                      <w:ilvl w:val="0"/>
                      <w:numId w:val="35"/>
                    </w:numPr>
                    <w:rPr>
                      <w:rFonts w:ascii="Arial" w:eastAsia="Calibri" w:hAnsi="Arial" w:cs="Arial"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El interesado entrega en ventanilla de atención al usuario el expediente completo (formulario, papelería y comprobante de pago).</w:t>
                  </w:r>
                </w:p>
              </w:tc>
              <w:tc>
                <w:tcPr>
                  <w:tcW w:w="3955" w:type="dxa"/>
                </w:tcPr>
                <w:p w14:paraId="1DFFAD81" w14:textId="5290732F" w:rsidR="00563E5C" w:rsidRPr="002B161F" w:rsidRDefault="00563E5C" w:rsidP="00563E5C">
                  <w:pPr>
                    <w:pStyle w:val="Prrafodelista"/>
                    <w:numPr>
                      <w:ilvl w:val="0"/>
                      <w:numId w:val="29"/>
                    </w:numPr>
                    <w:ind w:left="415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El Profesional Inspector coordina y realiza la inspección higiénico-sanitaria y emite dictamen.</w:t>
                  </w:r>
                </w:p>
                <w:p w14:paraId="19B82B8B" w14:textId="39996CBB" w:rsidR="00563E5C" w:rsidRPr="00AD59E4" w:rsidRDefault="00563E5C" w:rsidP="002B161F">
                  <w:pPr>
                    <w:ind w:left="415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Si es favorable: </w:t>
                  </w:r>
                  <w:r w:rsidR="00FF7397" w:rsidRPr="00AD59E4">
                    <w:rPr>
                      <w:rFonts w:ascii="Arial" w:hAnsi="Arial" w:cs="Arial"/>
                      <w:bCs/>
                    </w:rPr>
                    <w:t>S</w:t>
                  </w:r>
                  <w:r w:rsidR="002B161F">
                    <w:rPr>
                      <w:rFonts w:ascii="Arial" w:hAnsi="Arial" w:cs="Arial"/>
                      <w:bCs/>
                    </w:rPr>
                    <w:t xml:space="preserve">igue paso 4. </w:t>
                  </w:r>
                </w:p>
                <w:p w14:paraId="69AC19E4" w14:textId="0E0B2063" w:rsidR="00B37B6F" w:rsidRPr="00AD59E4" w:rsidRDefault="00563E5C" w:rsidP="00FA3617">
                  <w:pPr>
                    <w:ind w:left="415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No es favorable: emite boleta de hallazgos, entrega al usuario para corregir en un plazo no mayor a dos meses y regresa a paso 2. Si el usuario no cumple con las correcciones de hallazgos dentro del plazo establecido, se deniega la emisión de la licencia sanitaria de funcionamiento y se notifica por</w:t>
                  </w:r>
                  <w:r w:rsidR="00FF7397" w:rsidRPr="00AD59E4">
                    <w:rPr>
                      <w:rFonts w:ascii="Arial" w:hAnsi="Arial" w:cs="Arial"/>
                      <w:bCs/>
                    </w:rPr>
                    <w:t xml:space="preserve"> medio del sistema informático.</w:t>
                  </w:r>
                </w:p>
              </w:tc>
            </w:tr>
            <w:tr w:rsidR="00090EF0" w:rsidRPr="00AD59E4" w14:paraId="67EB22EF" w14:textId="77777777" w:rsidTr="00D63995">
              <w:tc>
                <w:tcPr>
                  <w:tcW w:w="4678" w:type="dxa"/>
                </w:tcPr>
                <w:p w14:paraId="5286FFB6" w14:textId="77777777" w:rsidR="002D4CC5" w:rsidRDefault="00CD6914" w:rsidP="001D4862">
                  <w:pPr>
                    <w:pStyle w:val="Prrafodelista"/>
                    <w:numPr>
                      <w:ilvl w:val="0"/>
                      <w:numId w:val="35"/>
                    </w:numPr>
                    <w:jc w:val="both"/>
                    <w:rPr>
                      <w:rFonts w:ascii="Arial" w:eastAsia="Arial" w:hAnsi="Arial" w:cs="Arial"/>
                      <w:bCs/>
                      <w:lang w:eastAsia="es-GT"/>
                    </w:rPr>
                  </w:pPr>
                  <w:r w:rsidRPr="00AD59E4">
                    <w:rPr>
                      <w:rFonts w:ascii="Arial" w:eastAsia="Arial" w:hAnsi="Arial" w:cs="Arial"/>
                      <w:bCs/>
                      <w:lang w:eastAsia="es-GT"/>
                    </w:rPr>
                    <w:t>Recepcionista en ventanilla de atención al usuario, verifica que el expediente esté completo, verificando que cumpla con los requisitos de acuerdo al producto de interés.</w:t>
                  </w:r>
                </w:p>
                <w:p w14:paraId="59DD523F" w14:textId="044B2996" w:rsidR="002B161F" w:rsidRPr="00AD59E4" w:rsidRDefault="002B161F" w:rsidP="002B161F">
                  <w:pPr>
                    <w:pStyle w:val="Prrafodelista"/>
                    <w:jc w:val="both"/>
                    <w:rPr>
                      <w:rFonts w:ascii="Arial" w:eastAsia="Arial" w:hAnsi="Arial" w:cs="Arial"/>
                      <w:bCs/>
                      <w:lang w:eastAsia="es-GT"/>
                    </w:rPr>
                  </w:pPr>
                </w:p>
              </w:tc>
              <w:tc>
                <w:tcPr>
                  <w:tcW w:w="3955" w:type="dxa"/>
                </w:tcPr>
                <w:p w14:paraId="1AA931E0" w14:textId="5152214E" w:rsidR="002D4CC5" w:rsidRPr="00AD59E4" w:rsidRDefault="00563E5C" w:rsidP="001D4862">
                  <w:pPr>
                    <w:pStyle w:val="Prrafodelista"/>
                    <w:numPr>
                      <w:ilvl w:val="0"/>
                      <w:numId w:val="36"/>
                    </w:numPr>
                    <w:ind w:left="402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El Profesional Inspector genera la licencia sanitaria de funcionamiento en el sistema informático.</w:t>
                  </w:r>
                </w:p>
              </w:tc>
            </w:tr>
            <w:tr w:rsidR="00090EF0" w:rsidRPr="00AD59E4" w14:paraId="0AEC67CF" w14:textId="77777777" w:rsidTr="00D63995">
              <w:trPr>
                <w:trHeight w:val="994"/>
              </w:trPr>
              <w:tc>
                <w:tcPr>
                  <w:tcW w:w="4678" w:type="dxa"/>
                </w:tcPr>
                <w:p w14:paraId="36EA889B" w14:textId="5340A29F" w:rsidR="00AB3FA8" w:rsidRPr="00AD59E4" w:rsidRDefault="00AB3FA8" w:rsidP="001D4862">
                  <w:pPr>
                    <w:pStyle w:val="Prrafodelista"/>
                    <w:numPr>
                      <w:ilvl w:val="0"/>
                      <w:numId w:val="36"/>
                    </w:numPr>
                    <w:rPr>
                      <w:rFonts w:ascii="Arial" w:eastAsia="Arial" w:hAnsi="Arial" w:cs="Arial"/>
                      <w:bCs/>
                      <w:lang w:eastAsia="es-GT"/>
                    </w:rPr>
                  </w:pPr>
                  <w:r w:rsidRPr="00AD59E4">
                    <w:rPr>
                      <w:rFonts w:ascii="Arial" w:eastAsia="Arial" w:hAnsi="Arial" w:cs="Arial"/>
                      <w:bCs/>
                      <w:lang w:eastAsia="es-GT"/>
                    </w:rPr>
                    <w:t>El Técnico digitador, recibe el expediente y lo registra en el libro de registro.</w:t>
                  </w:r>
                </w:p>
                <w:p w14:paraId="43EFD21C" w14:textId="6EA443D0" w:rsidR="00AB3FA8" w:rsidRPr="00AD59E4" w:rsidRDefault="00AB3FA8" w:rsidP="004D6C86">
                  <w:pPr>
                    <w:pStyle w:val="Prrafodelista"/>
                    <w:jc w:val="both"/>
                    <w:rPr>
                      <w:rFonts w:ascii="Arial" w:eastAsia="Arial" w:hAnsi="Arial" w:cs="Arial"/>
                      <w:bCs/>
                      <w:lang w:eastAsia="es-GT"/>
                    </w:rPr>
                  </w:pPr>
                  <w:r w:rsidRPr="00AD59E4">
                    <w:rPr>
                      <w:rFonts w:ascii="Arial" w:eastAsia="Arial" w:hAnsi="Arial" w:cs="Arial"/>
                      <w:bCs/>
                      <w:lang w:eastAsia="es-GT"/>
                    </w:rPr>
                    <w:t>Luego traslada el expediente al Jefe del Departamento correspondiente.</w:t>
                  </w:r>
                </w:p>
              </w:tc>
              <w:tc>
                <w:tcPr>
                  <w:tcW w:w="3955" w:type="dxa"/>
                </w:tcPr>
                <w:p w14:paraId="4467ACE4" w14:textId="4CACB700" w:rsidR="002419E1" w:rsidRPr="00AD59E4" w:rsidRDefault="002419E1" w:rsidP="001D4862">
                  <w:pPr>
                    <w:pStyle w:val="Prrafodelista"/>
                    <w:numPr>
                      <w:ilvl w:val="0"/>
                      <w:numId w:val="37"/>
                    </w:numPr>
                    <w:ind w:left="402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El Jefe de</w:t>
                  </w:r>
                  <w:r w:rsidR="005B43BE" w:rsidRPr="00AD59E4">
                    <w:rPr>
                      <w:rFonts w:ascii="Arial" w:hAnsi="Arial" w:cs="Arial"/>
                      <w:bCs/>
                    </w:rPr>
                    <w:t xml:space="preserve"> </w:t>
                  </w:r>
                  <w:r w:rsidRPr="00AD59E4">
                    <w:rPr>
                      <w:rFonts w:ascii="Arial" w:hAnsi="Arial" w:cs="Arial"/>
                      <w:bCs/>
                    </w:rPr>
                    <w:t>Departamento</w:t>
                  </w:r>
                  <w:r w:rsidR="005B43BE" w:rsidRPr="00AD59E4">
                    <w:rPr>
                      <w:rFonts w:ascii="Arial" w:hAnsi="Arial" w:cs="Arial"/>
                      <w:bCs/>
                    </w:rPr>
                    <w:t xml:space="preserve"> que corresponda</w:t>
                  </w:r>
                  <w:r w:rsidRPr="00AD59E4">
                    <w:rPr>
                      <w:rFonts w:ascii="Arial" w:hAnsi="Arial" w:cs="Arial"/>
                      <w:bCs/>
                    </w:rPr>
                    <w:t xml:space="preserve"> recibe la Licencia Sanitaria de Func</w:t>
                  </w:r>
                  <w:r w:rsidR="00D606DC" w:rsidRPr="00AD59E4">
                    <w:rPr>
                      <w:rFonts w:ascii="Arial" w:hAnsi="Arial" w:cs="Arial"/>
                      <w:bCs/>
                    </w:rPr>
                    <w:t>ionamiento en bandeja y revisa.</w:t>
                  </w:r>
                </w:p>
                <w:p w14:paraId="58606E15" w14:textId="77777777" w:rsidR="002419E1" w:rsidRPr="00AD59E4" w:rsidRDefault="002419E1" w:rsidP="00FA3617">
                  <w:pPr>
                    <w:pStyle w:val="Prrafodelista"/>
                    <w:ind w:left="415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Si: Sigue paso 6. </w:t>
                  </w:r>
                </w:p>
                <w:p w14:paraId="1F9628D0" w14:textId="027F7D16" w:rsidR="00620CDC" w:rsidRDefault="002419E1" w:rsidP="00FA3617">
                  <w:pPr>
                    <w:pStyle w:val="Prrafodelista"/>
                    <w:ind w:left="415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 xml:space="preserve">No: Devuelve para correcciones y regresa a paso 4. </w:t>
                  </w:r>
                </w:p>
                <w:p w14:paraId="5DE74567" w14:textId="77777777" w:rsidR="002B161F" w:rsidRDefault="002B161F" w:rsidP="002B161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625C5316" w14:textId="2728A8FA" w:rsidR="002B161F" w:rsidRPr="002B161F" w:rsidRDefault="002B161F" w:rsidP="002B161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90EF0" w:rsidRPr="00AD59E4" w14:paraId="1F39AD2D" w14:textId="77777777" w:rsidTr="00D63995">
              <w:tc>
                <w:tcPr>
                  <w:tcW w:w="4678" w:type="dxa"/>
                </w:tcPr>
                <w:p w14:paraId="1EBAF0F9" w14:textId="38B954E2" w:rsidR="0090666B" w:rsidRPr="00AD59E4" w:rsidRDefault="00AB3FA8" w:rsidP="001D4862">
                  <w:pPr>
                    <w:pStyle w:val="Prrafodelista"/>
                    <w:numPr>
                      <w:ilvl w:val="0"/>
                      <w:numId w:val="3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eastAsia="Arial" w:hAnsi="Arial" w:cs="Arial"/>
                      <w:bCs/>
                      <w:lang w:eastAsia="es-GT"/>
                    </w:rPr>
                    <w:lastRenderedPageBreak/>
                    <w:t>El jefe de Departamento correspondiente asigna a un inspector del componente apícola, para que planifique con el usuario la inspección in-situ.</w:t>
                  </w:r>
                </w:p>
              </w:tc>
              <w:tc>
                <w:tcPr>
                  <w:tcW w:w="3955" w:type="dxa"/>
                </w:tcPr>
                <w:p w14:paraId="436E6A1C" w14:textId="77777777" w:rsidR="0090666B" w:rsidRDefault="000268EE" w:rsidP="001D4862">
                  <w:pPr>
                    <w:pStyle w:val="Prrafodelista"/>
                    <w:numPr>
                      <w:ilvl w:val="0"/>
                      <w:numId w:val="38"/>
                    </w:numPr>
                    <w:ind w:left="402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El Jefe de Departamento</w:t>
                  </w:r>
                  <w:r w:rsidR="005B43BE" w:rsidRPr="00AD59E4">
                    <w:rPr>
                      <w:rFonts w:ascii="Arial" w:hAnsi="Arial" w:cs="Arial"/>
                      <w:bCs/>
                    </w:rPr>
                    <w:t xml:space="preserve"> que corresponda</w:t>
                  </w:r>
                  <w:r w:rsidRPr="00AD59E4">
                    <w:rPr>
                      <w:rFonts w:ascii="Arial" w:hAnsi="Arial" w:cs="Arial"/>
                      <w:bCs/>
                    </w:rPr>
                    <w:t xml:space="preserve"> valida mediante firma </w:t>
                  </w:r>
                  <w:r w:rsidR="00385564" w:rsidRPr="00AD59E4">
                    <w:rPr>
                      <w:rFonts w:ascii="Arial" w:hAnsi="Arial" w:cs="Arial"/>
                      <w:bCs/>
                    </w:rPr>
                    <w:t>electrónica</w:t>
                  </w:r>
                  <w:r w:rsidRPr="00AD59E4">
                    <w:rPr>
                      <w:rFonts w:ascii="Arial" w:hAnsi="Arial" w:cs="Arial"/>
                      <w:bCs/>
                    </w:rPr>
                    <w:t xml:space="preserve"> la licencia y notifica al usuario mediante el sistema informático.</w:t>
                  </w:r>
                </w:p>
                <w:p w14:paraId="04BB4459" w14:textId="2F4349AE" w:rsidR="002B161F" w:rsidRPr="00AD59E4" w:rsidRDefault="002B161F" w:rsidP="002B161F">
                  <w:pPr>
                    <w:pStyle w:val="Prrafodelista"/>
                    <w:ind w:left="402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90EF0" w:rsidRPr="00AD59E4" w14:paraId="598E3808" w14:textId="77777777" w:rsidTr="00D63995">
              <w:tc>
                <w:tcPr>
                  <w:tcW w:w="4678" w:type="dxa"/>
                </w:tcPr>
                <w:p w14:paraId="0CE0C81C" w14:textId="1435C6A6" w:rsidR="00211A68" w:rsidRPr="002B161F" w:rsidRDefault="00211A68" w:rsidP="001D4862">
                  <w:pPr>
                    <w:pStyle w:val="Prrafodelista"/>
                    <w:numPr>
                      <w:ilvl w:val="0"/>
                      <w:numId w:val="3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eastAsia="Arial" w:hAnsi="Arial" w:cs="Arial"/>
                      <w:bCs/>
                      <w:lang w:eastAsia="es-GT"/>
                    </w:rPr>
                    <w:t>El inspector coord</w:t>
                  </w:r>
                  <w:r w:rsidR="002B161F">
                    <w:rPr>
                      <w:rFonts w:ascii="Arial" w:eastAsia="Arial" w:hAnsi="Arial" w:cs="Arial"/>
                      <w:bCs/>
                      <w:lang w:eastAsia="es-GT"/>
                    </w:rPr>
                    <w:t xml:space="preserve">ina con el usuario la fecha de </w:t>
                  </w:r>
                  <w:r w:rsidRPr="00AD59E4">
                    <w:rPr>
                      <w:rFonts w:ascii="Arial" w:eastAsia="Arial" w:hAnsi="Arial" w:cs="Arial"/>
                      <w:bCs/>
                      <w:lang w:eastAsia="es-GT"/>
                    </w:rPr>
                    <w:t>la inspección higiénico-sanitaria y los recursos de apoyo.</w:t>
                  </w:r>
                </w:p>
                <w:p w14:paraId="4FB6A8BC" w14:textId="74C38C0D" w:rsidR="002B161F" w:rsidRPr="00AD59E4" w:rsidRDefault="002B161F" w:rsidP="002B161F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955" w:type="dxa"/>
                  <w:vMerge w:val="restart"/>
                </w:tcPr>
                <w:p w14:paraId="773D6A55" w14:textId="77777777" w:rsidR="00211A68" w:rsidRPr="00AD59E4" w:rsidRDefault="00211A68" w:rsidP="0073177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2D741674" w14:textId="0F8C1C24" w:rsidR="00211A68" w:rsidRPr="00AD59E4" w:rsidRDefault="00211A68" w:rsidP="0073177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90EF0" w:rsidRPr="00AD59E4" w14:paraId="6C387A2A" w14:textId="77777777" w:rsidTr="00D63995">
              <w:tc>
                <w:tcPr>
                  <w:tcW w:w="4678" w:type="dxa"/>
                </w:tcPr>
                <w:p w14:paraId="145BDAD1" w14:textId="77777777" w:rsidR="00211A68" w:rsidRDefault="00211A68" w:rsidP="001D4862">
                  <w:pPr>
                    <w:pStyle w:val="Prrafodelista"/>
                    <w:numPr>
                      <w:ilvl w:val="0"/>
                      <w:numId w:val="38"/>
                    </w:numPr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El inspector realiza la inspección higiénico sanitaria.</w:t>
                  </w:r>
                </w:p>
                <w:p w14:paraId="39B68166" w14:textId="39127694" w:rsidR="002B161F" w:rsidRPr="00AD59E4" w:rsidRDefault="002B161F" w:rsidP="002B161F">
                  <w:pPr>
                    <w:pStyle w:val="Prrafodelista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955" w:type="dxa"/>
                  <w:vMerge/>
                </w:tcPr>
                <w:p w14:paraId="298EF422" w14:textId="1071ED8A" w:rsidR="00211A68" w:rsidRPr="00AD59E4" w:rsidRDefault="00211A68" w:rsidP="0073177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90EF0" w:rsidRPr="00AD59E4" w14:paraId="409921F0" w14:textId="77777777" w:rsidTr="00D63995">
              <w:tc>
                <w:tcPr>
                  <w:tcW w:w="4678" w:type="dxa"/>
                </w:tcPr>
                <w:p w14:paraId="1D41DA4A" w14:textId="685CAE8B" w:rsidR="00211A68" w:rsidRPr="00AD59E4" w:rsidRDefault="00211A68" w:rsidP="001D4862">
                  <w:pPr>
                    <w:pStyle w:val="Prrafodelista"/>
                    <w:numPr>
                      <w:ilvl w:val="0"/>
                      <w:numId w:val="3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El inspector emitirá un dictamen:</w:t>
                  </w:r>
                </w:p>
                <w:p w14:paraId="025FFA6A" w14:textId="77777777" w:rsidR="00211A68" w:rsidRPr="00AD59E4" w:rsidRDefault="00211A68" w:rsidP="004D6C86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SI es favorable: se procede a la emisión o renovación de la LSF.</w:t>
                  </w:r>
                </w:p>
                <w:p w14:paraId="37166A75" w14:textId="77777777" w:rsidR="00211A68" w:rsidRPr="00AD59E4" w:rsidRDefault="00211A68" w:rsidP="004D6C86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hAnsi="Arial" w:cs="Arial"/>
                      <w:bCs/>
                    </w:rPr>
                    <w:t>Si No es favorable: se procede al rechazo del expediente mediante una boleta de rechazo.</w:t>
                  </w:r>
                </w:p>
                <w:p w14:paraId="5E1ABF40" w14:textId="77777777" w:rsidR="00211A68" w:rsidRDefault="00211A68" w:rsidP="004D6C86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i/>
                    </w:rPr>
                  </w:pPr>
                  <w:r w:rsidRPr="00AD59E4">
                    <w:rPr>
                      <w:rFonts w:ascii="Arial" w:hAnsi="Arial" w:cs="Arial"/>
                      <w:bCs/>
                      <w:i/>
                    </w:rPr>
                    <w:t>Nota: Si es favorable la LSF se emitirá en 10 días hábiles; si es no favorable la LSF, el usuario tendrá 2 meses máximos para corregir las no conformidades o hallazgos.</w:t>
                  </w:r>
                </w:p>
                <w:p w14:paraId="201F9884" w14:textId="2645C81D" w:rsidR="002B161F" w:rsidRPr="00AD59E4" w:rsidRDefault="002B161F" w:rsidP="004D6C86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955" w:type="dxa"/>
                  <w:vMerge/>
                </w:tcPr>
                <w:p w14:paraId="772AD0CC" w14:textId="2E859494" w:rsidR="00211A68" w:rsidRPr="00AD59E4" w:rsidRDefault="00211A68" w:rsidP="0073177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90EF0" w:rsidRPr="00AD59E4" w14:paraId="0FF8A9EF" w14:textId="77777777" w:rsidTr="00D63995">
              <w:tc>
                <w:tcPr>
                  <w:tcW w:w="4678" w:type="dxa"/>
                </w:tcPr>
                <w:p w14:paraId="6F055CD2" w14:textId="1F7AD680" w:rsidR="00211A68" w:rsidRDefault="002B161F" w:rsidP="001D4862">
                  <w:pPr>
                    <w:pStyle w:val="Prrafodelista"/>
                    <w:numPr>
                      <w:ilvl w:val="0"/>
                      <w:numId w:val="3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El inspector </w:t>
                  </w:r>
                  <w:r w:rsidR="00211A68" w:rsidRPr="00AD59E4">
                    <w:rPr>
                      <w:rFonts w:ascii="Arial" w:hAnsi="Arial" w:cs="Arial"/>
                      <w:bCs/>
                    </w:rPr>
                    <w:t>procede a la emisión de la LSF por medio del sistema integrado de inocuidad de alimentos (SII</w:t>
                  </w:r>
                  <w:r>
                    <w:rPr>
                      <w:rFonts w:ascii="Arial" w:hAnsi="Arial" w:cs="Arial"/>
                      <w:bCs/>
                    </w:rPr>
                    <w:t>A)</w:t>
                  </w:r>
                  <w:r w:rsidR="00211A68" w:rsidRPr="00AD59E4">
                    <w:rPr>
                      <w:rFonts w:ascii="Arial" w:hAnsi="Arial" w:cs="Arial"/>
                      <w:bCs/>
                    </w:rPr>
                    <w:t xml:space="preserve"> y su impresión en papel seguridad.</w:t>
                  </w:r>
                </w:p>
                <w:p w14:paraId="4DB7C988" w14:textId="5361EE72" w:rsidR="002B161F" w:rsidRPr="00AD59E4" w:rsidRDefault="002B161F" w:rsidP="002B161F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955" w:type="dxa"/>
                  <w:vMerge/>
                </w:tcPr>
                <w:p w14:paraId="1EBB3BFA" w14:textId="23958EB3" w:rsidR="00211A68" w:rsidRPr="00AD59E4" w:rsidRDefault="00211A68" w:rsidP="0073177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90EF0" w:rsidRPr="00AD59E4" w14:paraId="239D271A" w14:textId="77777777" w:rsidTr="00D63995">
              <w:tc>
                <w:tcPr>
                  <w:tcW w:w="4678" w:type="dxa"/>
                </w:tcPr>
                <w:p w14:paraId="4EF926CD" w14:textId="77777777" w:rsidR="00211A68" w:rsidRPr="002B161F" w:rsidRDefault="00211A68" w:rsidP="001D4862">
                  <w:pPr>
                    <w:pStyle w:val="Prrafodelista"/>
                    <w:numPr>
                      <w:ilvl w:val="0"/>
                      <w:numId w:val="3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eastAsia="Arial" w:hAnsi="Arial" w:cs="Arial"/>
                      <w:bCs/>
                      <w:lang w:eastAsia="es-GT"/>
                    </w:rPr>
                    <w:t>El inspector trasladara el expediente con la LSF emitida para la firma del jefe de Departamento de Productos de Origen Animal e Hidrobiológicos y del Director de Inocuidad quien procede a su habilitación en el sistema SIIA.</w:t>
                  </w:r>
                </w:p>
                <w:p w14:paraId="519BED92" w14:textId="498002D3" w:rsidR="002B161F" w:rsidRPr="00AD59E4" w:rsidRDefault="002B161F" w:rsidP="002B161F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955" w:type="dxa"/>
                  <w:vMerge/>
                </w:tcPr>
                <w:p w14:paraId="65F5D945" w14:textId="27AB5FEB" w:rsidR="00211A68" w:rsidRPr="00AD59E4" w:rsidRDefault="00211A68" w:rsidP="0073177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90EF0" w:rsidRPr="00AD59E4" w14:paraId="35614037" w14:textId="77777777" w:rsidTr="00D63995">
              <w:tc>
                <w:tcPr>
                  <w:tcW w:w="4678" w:type="dxa"/>
                </w:tcPr>
                <w:p w14:paraId="578737C8" w14:textId="0AD17852" w:rsidR="00211A68" w:rsidRPr="00AD59E4" w:rsidRDefault="00211A68" w:rsidP="001D4862">
                  <w:pPr>
                    <w:pStyle w:val="Prrafodelista"/>
                    <w:numPr>
                      <w:ilvl w:val="0"/>
                      <w:numId w:val="3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59E4">
                    <w:rPr>
                      <w:rFonts w:ascii="Arial" w:eastAsia="Arial" w:hAnsi="Arial" w:cs="Arial"/>
                      <w:bCs/>
                      <w:lang w:eastAsia="es-GT"/>
                    </w:rPr>
                    <w:t>Personal del Departamento de Rastreabilidad registra en libro la licencia y la traslada a ventanilla de atención al usuario.</w:t>
                  </w:r>
                </w:p>
                <w:p w14:paraId="6772130B" w14:textId="77777777" w:rsidR="00211A68" w:rsidRPr="00AD59E4" w:rsidRDefault="00211A68" w:rsidP="001940D0">
                  <w:pPr>
                    <w:pStyle w:val="Sinespaciado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955" w:type="dxa"/>
                  <w:vMerge/>
                </w:tcPr>
                <w:p w14:paraId="1E5170CE" w14:textId="1DE19EA2" w:rsidR="00211A68" w:rsidRPr="00AD59E4" w:rsidRDefault="00211A68" w:rsidP="0073177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90EF0" w:rsidRPr="00AD59E4" w14:paraId="1916741F" w14:textId="77777777" w:rsidTr="00D63995">
              <w:tc>
                <w:tcPr>
                  <w:tcW w:w="4678" w:type="dxa"/>
                </w:tcPr>
                <w:p w14:paraId="40CC9D20" w14:textId="2E93DAFD" w:rsidR="00211A68" w:rsidRPr="00AD59E4" w:rsidRDefault="00211A68" w:rsidP="001D4862">
                  <w:pPr>
                    <w:pStyle w:val="Prrafodelista"/>
                    <w:numPr>
                      <w:ilvl w:val="0"/>
                      <w:numId w:val="38"/>
                    </w:numPr>
                    <w:jc w:val="both"/>
                    <w:rPr>
                      <w:rFonts w:ascii="Arial" w:eastAsia="Arial" w:hAnsi="Arial" w:cs="Arial"/>
                      <w:bCs/>
                      <w:lang w:eastAsia="es-GT"/>
                    </w:rPr>
                  </w:pPr>
                  <w:r w:rsidRPr="00AD59E4">
                    <w:rPr>
                      <w:rFonts w:ascii="Arial" w:eastAsia="Arial" w:hAnsi="Arial" w:cs="Arial"/>
                      <w:bCs/>
                      <w:lang w:eastAsia="es-GT"/>
                    </w:rPr>
                    <w:t>Personal de atención al usuario procederá a la entrega de la LSF a usuario.</w:t>
                  </w:r>
                </w:p>
                <w:p w14:paraId="197323A4" w14:textId="77777777" w:rsidR="00211A68" w:rsidRPr="00AD59E4" w:rsidRDefault="00211A68" w:rsidP="00A32878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955" w:type="dxa"/>
                  <w:vMerge/>
                </w:tcPr>
                <w:p w14:paraId="712AFC1A" w14:textId="2C9640D5" w:rsidR="00211A68" w:rsidRPr="00AD59E4" w:rsidRDefault="00211A68" w:rsidP="0073177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282262F5" w14:textId="053BAF27" w:rsidR="00422F91" w:rsidRPr="00AD59E4" w:rsidRDefault="00422F91" w:rsidP="0066217C">
            <w:pPr>
              <w:spacing w:after="0" w:line="240" w:lineRule="auto"/>
              <w:jc w:val="both"/>
              <w:rPr>
                <w:rFonts w:ascii="Arial" w:hAnsi="Arial" w:cs="Arial"/>
                <w:b/>
              </w:rPr>
            </w:pPr>
          </w:p>
        </w:tc>
      </w:tr>
      <w:tr w:rsidR="00090EF0" w:rsidRPr="00090EF0" w14:paraId="5639AC14" w14:textId="77777777" w:rsidTr="00373DD9">
        <w:tc>
          <w:tcPr>
            <w:tcW w:w="0" w:type="auto"/>
          </w:tcPr>
          <w:p w14:paraId="5AB97435" w14:textId="3FF2DE16" w:rsidR="00606A0D" w:rsidRPr="00AD59E4" w:rsidRDefault="00606A0D" w:rsidP="0091704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</w:p>
        </w:tc>
        <w:tc>
          <w:tcPr>
            <w:tcW w:w="8859" w:type="dxa"/>
          </w:tcPr>
          <w:p w14:paraId="2FFCEE3A" w14:textId="43DF5C4A" w:rsidR="00E07785" w:rsidRDefault="004C6762" w:rsidP="00E077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Licencia s</w:t>
            </w:r>
            <w:r w:rsidR="00E07785" w:rsidRPr="00AD59E4">
              <w:rPr>
                <w:rFonts w:ascii="Arial" w:hAnsi="Arial" w:cs="Arial"/>
                <w:b/>
                <w:bCs/>
              </w:rPr>
              <w:t xml:space="preserve">anitaria de </w:t>
            </w:r>
            <w:r>
              <w:rPr>
                <w:rFonts w:ascii="Arial" w:hAnsi="Arial" w:cs="Arial"/>
                <w:b/>
                <w:bCs/>
              </w:rPr>
              <w:t>f</w:t>
            </w:r>
            <w:r w:rsidR="00E07785" w:rsidRPr="00AD59E4">
              <w:rPr>
                <w:rFonts w:ascii="Arial" w:hAnsi="Arial" w:cs="Arial"/>
                <w:b/>
                <w:bCs/>
              </w:rPr>
              <w:t xml:space="preserve">uncionamiento para </w:t>
            </w:r>
            <w:r>
              <w:rPr>
                <w:rFonts w:ascii="Arial" w:hAnsi="Arial" w:cs="Arial"/>
                <w:b/>
                <w:bCs/>
              </w:rPr>
              <w:t>e</w:t>
            </w:r>
            <w:r w:rsidR="002B161F">
              <w:rPr>
                <w:rFonts w:ascii="Arial" w:hAnsi="Arial" w:cs="Arial"/>
                <w:b/>
                <w:bCs/>
              </w:rPr>
              <w:t xml:space="preserve">stablecimientos que </w:t>
            </w:r>
            <w:r>
              <w:rPr>
                <w:rFonts w:ascii="Arial" w:hAnsi="Arial" w:cs="Arial"/>
                <w:b/>
                <w:bCs/>
              </w:rPr>
              <w:t>p</w:t>
            </w:r>
            <w:r w:rsidR="002B161F">
              <w:rPr>
                <w:rFonts w:ascii="Arial" w:hAnsi="Arial" w:cs="Arial"/>
                <w:b/>
                <w:bCs/>
              </w:rPr>
              <w:t xml:space="preserve">roducen, </w:t>
            </w:r>
            <w:r>
              <w:rPr>
                <w:rFonts w:ascii="Arial" w:hAnsi="Arial" w:cs="Arial"/>
                <w:b/>
                <w:bCs/>
              </w:rPr>
              <w:t>tr</w:t>
            </w:r>
            <w:r w:rsidR="002B161F">
              <w:rPr>
                <w:rFonts w:ascii="Arial" w:hAnsi="Arial" w:cs="Arial"/>
                <w:b/>
                <w:bCs/>
              </w:rPr>
              <w:t xml:space="preserve">ansforman y </w:t>
            </w:r>
            <w:r>
              <w:rPr>
                <w:rFonts w:ascii="Arial" w:hAnsi="Arial" w:cs="Arial"/>
                <w:b/>
                <w:bCs/>
              </w:rPr>
              <w:t>d</w:t>
            </w:r>
            <w:r w:rsidR="002B161F">
              <w:rPr>
                <w:rFonts w:ascii="Arial" w:hAnsi="Arial" w:cs="Arial"/>
                <w:b/>
                <w:bCs/>
              </w:rPr>
              <w:t xml:space="preserve">istribuyen </w:t>
            </w:r>
            <w:r>
              <w:rPr>
                <w:rFonts w:ascii="Arial" w:hAnsi="Arial" w:cs="Arial"/>
                <w:b/>
                <w:bCs/>
              </w:rPr>
              <w:t>a</w:t>
            </w:r>
            <w:r w:rsidR="002B161F">
              <w:rPr>
                <w:rFonts w:ascii="Arial" w:hAnsi="Arial" w:cs="Arial"/>
                <w:b/>
                <w:bCs/>
              </w:rPr>
              <w:t xml:space="preserve">limentos </w:t>
            </w:r>
            <w:r>
              <w:rPr>
                <w:rFonts w:ascii="Arial" w:hAnsi="Arial" w:cs="Arial"/>
                <w:b/>
                <w:bCs/>
              </w:rPr>
              <w:t>c</w:t>
            </w:r>
            <w:r w:rsidR="00E07785" w:rsidRPr="00AD59E4">
              <w:rPr>
                <w:rFonts w:ascii="Arial" w:hAnsi="Arial" w:cs="Arial"/>
                <w:b/>
                <w:bCs/>
              </w:rPr>
              <w:t>árnicos</w:t>
            </w:r>
          </w:p>
          <w:p w14:paraId="068CB5A4" w14:textId="77777777" w:rsidR="002B161F" w:rsidRPr="00AD59E4" w:rsidRDefault="002B161F" w:rsidP="00E07785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4C8EB747" w14:textId="77777777" w:rsidR="002B161F" w:rsidRDefault="00E07785" w:rsidP="00F44DC0">
            <w:pPr>
              <w:pStyle w:val="Prrafodelista"/>
              <w:numPr>
                <w:ilvl w:val="0"/>
                <w:numId w:val="51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2B161F">
              <w:rPr>
                <w:rFonts w:ascii="Arial" w:hAnsi="Arial" w:cs="Arial"/>
              </w:rPr>
              <w:t xml:space="preserve">Tiempo:  </w:t>
            </w:r>
          </w:p>
          <w:p w14:paraId="5D48957A" w14:textId="42AB9C0F" w:rsidR="007E75F9" w:rsidRPr="002B161F" w:rsidRDefault="00E07785" w:rsidP="002B161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2B161F">
              <w:rPr>
                <w:rFonts w:ascii="Arial" w:hAnsi="Arial" w:cs="Arial"/>
              </w:rPr>
              <w:t xml:space="preserve">     </w:t>
            </w:r>
          </w:p>
          <w:p w14:paraId="154BF406" w14:textId="6B3A57D5" w:rsidR="00E07785" w:rsidRPr="00AD59E4" w:rsidRDefault="00E07785" w:rsidP="002B161F">
            <w:pPr>
              <w:spacing w:after="0" w:line="240" w:lineRule="auto"/>
              <w:ind w:left="708"/>
              <w:jc w:val="both"/>
              <w:rPr>
                <w:rFonts w:ascii="Arial" w:hAnsi="Arial" w:cs="Arial"/>
                <w:b/>
              </w:rPr>
            </w:pPr>
            <w:r w:rsidRPr="00AD59E4">
              <w:rPr>
                <w:rFonts w:ascii="Arial" w:hAnsi="Arial" w:cs="Arial"/>
              </w:rPr>
              <w:t xml:space="preserve"> </w:t>
            </w:r>
            <w:r w:rsidRPr="002B161F">
              <w:rPr>
                <w:rFonts w:ascii="Arial" w:hAnsi="Arial" w:cs="Arial"/>
                <w:bCs/>
              </w:rPr>
              <w:t>Actual</w:t>
            </w:r>
            <w:r w:rsidR="002B161F" w:rsidRPr="002B161F">
              <w:rPr>
                <w:rFonts w:ascii="Arial" w:hAnsi="Arial" w:cs="Arial"/>
              </w:rPr>
              <w:t>:</w:t>
            </w:r>
            <w:r w:rsidR="002B161F">
              <w:rPr>
                <w:rFonts w:ascii="Arial" w:hAnsi="Arial" w:cs="Arial"/>
                <w:b/>
              </w:rPr>
              <w:t xml:space="preserve"> 30 días   </w:t>
            </w:r>
            <w:r w:rsidRPr="002B161F">
              <w:rPr>
                <w:rFonts w:ascii="Arial" w:hAnsi="Arial" w:cs="Arial"/>
                <w:bCs/>
              </w:rPr>
              <w:t>Propuesto:</w:t>
            </w:r>
            <w:r w:rsidRPr="00AD59E4">
              <w:rPr>
                <w:rFonts w:ascii="Arial" w:hAnsi="Arial" w:cs="Arial"/>
                <w:b/>
              </w:rPr>
              <w:t xml:space="preserve"> 20 días.</w:t>
            </w:r>
          </w:p>
          <w:p w14:paraId="2DCE7463" w14:textId="77777777" w:rsidR="007E75F9" w:rsidRPr="00AD59E4" w:rsidRDefault="007E75F9" w:rsidP="00E07785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30EACA47" w14:textId="77777777" w:rsidR="002B161F" w:rsidRPr="002B161F" w:rsidRDefault="00E07785" w:rsidP="00F44DC0">
            <w:pPr>
              <w:pStyle w:val="Prrafodelista"/>
              <w:numPr>
                <w:ilvl w:val="0"/>
                <w:numId w:val="51"/>
              </w:numPr>
              <w:spacing w:after="0" w:line="240" w:lineRule="auto"/>
              <w:rPr>
                <w:rFonts w:ascii="Arial" w:hAnsi="Arial" w:cs="Arial"/>
                <w:bCs/>
              </w:rPr>
            </w:pPr>
            <w:r w:rsidRPr="002B161F">
              <w:rPr>
                <w:rFonts w:ascii="Arial" w:hAnsi="Arial" w:cs="Arial"/>
              </w:rPr>
              <w:lastRenderedPageBreak/>
              <w:t>Costo</w:t>
            </w:r>
            <w:r w:rsidRPr="002B161F">
              <w:rPr>
                <w:rFonts w:ascii="Arial" w:hAnsi="Arial" w:cs="Arial"/>
                <w:b/>
                <w:bCs/>
              </w:rPr>
              <w:t xml:space="preserve">           </w:t>
            </w:r>
          </w:p>
          <w:p w14:paraId="1DDD5290" w14:textId="310C7B67" w:rsidR="00E07785" w:rsidRPr="002B161F" w:rsidRDefault="00E07785" w:rsidP="002B161F">
            <w:pPr>
              <w:pStyle w:val="Prrafodelista"/>
              <w:spacing w:after="0" w:line="240" w:lineRule="auto"/>
              <w:rPr>
                <w:rFonts w:ascii="Arial" w:hAnsi="Arial" w:cs="Arial"/>
                <w:bCs/>
              </w:rPr>
            </w:pPr>
          </w:p>
          <w:p w14:paraId="4EB5239F" w14:textId="21769802" w:rsidR="00E07785" w:rsidRPr="00AD59E4" w:rsidRDefault="002B161F" w:rsidP="002B161F">
            <w:pPr>
              <w:spacing w:after="0" w:line="240" w:lineRule="auto"/>
              <w:ind w:left="708"/>
              <w:rPr>
                <w:rFonts w:ascii="Arial" w:hAnsi="Arial" w:cs="Arial"/>
                <w:bCs/>
              </w:rPr>
            </w:pPr>
            <w:r w:rsidRPr="002B161F">
              <w:rPr>
                <w:rFonts w:ascii="Arial" w:hAnsi="Arial" w:cs="Arial"/>
                <w:b/>
                <w:bCs/>
              </w:rPr>
              <w:t>Actual</w:t>
            </w:r>
            <w:r w:rsidRPr="002B161F">
              <w:rPr>
                <w:rFonts w:ascii="Arial" w:hAnsi="Arial" w:cs="Arial"/>
                <w:bCs/>
              </w:rPr>
              <w:t>:</w:t>
            </w:r>
            <w:r>
              <w:rPr>
                <w:rFonts w:ascii="Arial" w:hAnsi="Arial" w:cs="Arial"/>
                <w:bCs/>
              </w:rPr>
              <w:t xml:space="preserve"> </w:t>
            </w:r>
            <w:r w:rsidR="00E07785" w:rsidRPr="00AD59E4">
              <w:rPr>
                <w:rFonts w:ascii="Arial" w:hAnsi="Arial" w:cs="Arial"/>
                <w:bCs/>
              </w:rPr>
              <w:t xml:space="preserve">Licencia Sanitaria de Funcionamiento de establecimientos de transformación, almacenamiento, acopio o distribución: </w:t>
            </w:r>
            <w:r w:rsidR="00E07785" w:rsidRPr="00AD59E4">
              <w:rPr>
                <w:rFonts w:ascii="Arial" w:hAnsi="Arial" w:cs="Arial"/>
                <w:b/>
                <w:bCs/>
              </w:rPr>
              <w:t>USD 31.25</w:t>
            </w:r>
            <w:r w:rsidR="00E07785" w:rsidRPr="00AD59E4">
              <w:rPr>
                <w:rFonts w:ascii="Arial" w:hAnsi="Arial" w:cs="Arial"/>
                <w:bCs/>
              </w:rPr>
              <w:t xml:space="preserve"> / Licencia / año</w:t>
            </w:r>
          </w:p>
          <w:p w14:paraId="16246547" w14:textId="77777777" w:rsidR="00E07785" w:rsidRPr="00AD59E4" w:rsidRDefault="00E07785" w:rsidP="002B161F">
            <w:pPr>
              <w:spacing w:after="0" w:line="240" w:lineRule="auto"/>
              <w:ind w:left="708"/>
              <w:rPr>
                <w:rFonts w:ascii="Arial" w:hAnsi="Arial" w:cs="Arial"/>
                <w:bCs/>
              </w:rPr>
            </w:pPr>
            <w:r w:rsidRPr="00AD59E4">
              <w:rPr>
                <w:rFonts w:ascii="Arial" w:hAnsi="Arial" w:cs="Arial"/>
                <w:bCs/>
              </w:rPr>
              <w:t>Licencia Sanitaria de Funcionamiento de rastros (mataderos), según su categoría:</w:t>
            </w:r>
          </w:p>
          <w:p w14:paraId="0D4E1875" w14:textId="77777777" w:rsidR="00E07785" w:rsidRPr="00AD59E4" w:rsidRDefault="00E07785" w:rsidP="002B161F">
            <w:pPr>
              <w:spacing w:after="0" w:line="240" w:lineRule="auto"/>
              <w:ind w:left="708"/>
              <w:rPr>
                <w:rFonts w:ascii="Arial" w:hAnsi="Arial" w:cs="Arial"/>
                <w:bCs/>
              </w:rPr>
            </w:pPr>
            <w:r w:rsidRPr="00AD59E4">
              <w:rPr>
                <w:rFonts w:ascii="Arial" w:hAnsi="Arial" w:cs="Arial"/>
                <w:bCs/>
              </w:rPr>
              <w:t xml:space="preserve">A (Grande): Bov (100); Por (75); Aves (10000): </w:t>
            </w:r>
            <w:r w:rsidRPr="00AD59E4">
              <w:rPr>
                <w:rFonts w:ascii="Arial" w:hAnsi="Arial" w:cs="Arial"/>
                <w:b/>
                <w:bCs/>
              </w:rPr>
              <w:t>USD 125.00</w:t>
            </w:r>
            <w:r w:rsidRPr="00AD59E4">
              <w:rPr>
                <w:rFonts w:ascii="Arial" w:hAnsi="Arial" w:cs="Arial"/>
                <w:bCs/>
              </w:rPr>
              <w:t>/ Licencia / año</w:t>
            </w:r>
          </w:p>
          <w:p w14:paraId="080CF4CF" w14:textId="77777777" w:rsidR="00E07785" w:rsidRPr="00AD59E4" w:rsidRDefault="00E07785" w:rsidP="002B161F">
            <w:pPr>
              <w:spacing w:after="0" w:line="240" w:lineRule="auto"/>
              <w:ind w:left="708"/>
              <w:rPr>
                <w:rFonts w:ascii="Arial" w:hAnsi="Arial" w:cs="Arial"/>
                <w:bCs/>
              </w:rPr>
            </w:pPr>
            <w:r w:rsidRPr="00AD59E4">
              <w:rPr>
                <w:rFonts w:ascii="Arial" w:hAnsi="Arial" w:cs="Arial"/>
                <w:bCs/>
              </w:rPr>
              <w:t xml:space="preserve">B (Mediano): Bov (50); Por (50); Aves (5000): </w:t>
            </w:r>
            <w:r w:rsidRPr="00AD59E4">
              <w:rPr>
                <w:rFonts w:ascii="Arial" w:hAnsi="Arial" w:cs="Arial"/>
                <w:b/>
                <w:bCs/>
              </w:rPr>
              <w:t>USD 100.00</w:t>
            </w:r>
            <w:r w:rsidRPr="00AD59E4">
              <w:rPr>
                <w:rFonts w:ascii="Arial" w:hAnsi="Arial" w:cs="Arial"/>
                <w:bCs/>
              </w:rPr>
              <w:t>/ Licencia / año</w:t>
            </w:r>
          </w:p>
          <w:p w14:paraId="7418546E" w14:textId="77777777" w:rsidR="00E07785" w:rsidRPr="00AD59E4" w:rsidRDefault="00E07785" w:rsidP="002B161F">
            <w:pPr>
              <w:spacing w:after="0" w:line="240" w:lineRule="auto"/>
              <w:ind w:left="708"/>
              <w:rPr>
                <w:rFonts w:ascii="Arial" w:hAnsi="Arial" w:cs="Arial"/>
                <w:bCs/>
              </w:rPr>
            </w:pPr>
            <w:r w:rsidRPr="00AD59E4">
              <w:rPr>
                <w:rFonts w:ascii="Arial" w:hAnsi="Arial" w:cs="Arial"/>
                <w:bCs/>
              </w:rPr>
              <w:t xml:space="preserve">C (Pequeño); Por (10); Aves (2000): </w:t>
            </w:r>
            <w:r w:rsidRPr="00AD59E4">
              <w:rPr>
                <w:rFonts w:ascii="Arial" w:hAnsi="Arial" w:cs="Arial"/>
                <w:b/>
                <w:bCs/>
              </w:rPr>
              <w:t>USD 75.00</w:t>
            </w:r>
            <w:r w:rsidRPr="00AD59E4">
              <w:rPr>
                <w:rFonts w:ascii="Arial" w:hAnsi="Arial" w:cs="Arial"/>
                <w:bCs/>
              </w:rPr>
              <w:t>/ Licencia / año</w:t>
            </w:r>
          </w:p>
          <w:p w14:paraId="646BF8BE" w14:textId="77777777" w:rsidR="00E07785" w:rsidRPr="00AD59E4" w:rsidRDefault="00E07785" w:rsidP="002B161F">
            <w:pPr>
              <w:spacing w:after="0" w:line="240" w:lineRule="auto"/>
              <w:ind w:left="708"/>
              <w:rPr>
                <w:rFonts w:ascii="Arial" w:hAnsi="Arial" w:cs="Arial"/>
                <w:bCs/>
              </w:rPr>
            </w:pPr>
            <w:r w:rsidRPr="00AD59E4">
              <w:rPr>
                <w:rFonts w:ascii="Arial" w:hAnsi="Arial" w:cs="Arial"/>
                <w:bCs/>
              </w:rPr>
              <w:t xml:space="preserve">D (Local); Por (1); Aves (100): </w:t>
            </w:r>
            <w:r w:rsidRPr="00AD59E4">
              <w:rPr>
                <w:rFonts w:ascii="Arial" w:hAnsi="Arial" w:cs="Arial"/>
                <w:b/>
                <w:bCs/>
              </w:rPr>
              <w:t>USD 25.00</w:t>
            </w:r>
            <w:r w:rsidRPr="00AD59E4">
              <w:rPr>
                <w:rFonts w:ascii="Arial" w:hAnsi="Arial" w:cs="Arial"/>
                <w:bCs/>
              </w:rPr>
              <w:t>/ Licencia / año</w:t>
            </w:r>
          </w:p>
          <w:p w14:paraId="1D3289BC" w14:textId="77777777" w:rsidR="00E07785" w:rsidRPr="00AD59E4" w:rsidRDefault="00E07785" w:rsidP="00E07785">
            <w:pPr>
              <w:spacing w:after="0" w:line="240" w:lineRule="auto"/>
              <w:rPr>
                <w:rFonts w:ascii="Arial" w:hAnsi="Arial" w:cs="Arial"/>
              </w:rPr>
            </w:pPr>
          </w:p>
          <w:p w14:paraId="36DABCAD" w14:textId="77777777" w:rsidR="00E07785" w:rsidRPr="00AD59E4" w:rsidRDefault="00E07785" w:rsidP="002B161F">
            <w:pPr>
              <w:spacing w:after="0" w:line="240" w:lineRule="auto"/>
              <w:ind w:left="708"/>
              <w:rPr>
                <w:rFonts w:ascii="Arial" w:hAnsi="Arial" w:cs="Arial"/>
                <w:b/>
              </w:rPr>
            </w:pPr>
            <w:r w:rsidRPr="00AD59E4">
              <w:rPr>
                <w:rFonts w:ascii="Arial" w:hAnsi="Arial" w:cs="Arial"/>
                <w:b/>
                <w:bCs/>
              </w:rPr>
              <w:t>Propuesto:</w:t>
            </w:r>
            <w:r w:rsidRPr="00AD59E4">
              <w:rPr>
                <w:rFonts w:ascii="Arial" w:hAnsi="Arial" w:cs="Arial"/>
                <w:b/>
              </w:rPr>
              <w:t xml:space="preserve"> </w:t>
            </w:r>
            <w:r w:rsidRPr="00AD59E4">
              <w:rPr>
                <w:rFonts w:ascii="Arial" w:hAnsi="Arial" w:cs="Arial"/>
                <w:bCs/>
              </w:rPr>
              <w:t>(según tarifario vigente)</w:t>
            </w:r>
          </w:p>
          <w:p w14:paraId="0085085A" w14:textId="77777777" w:rsidR="00E07785" w:rsidRPr="00AD59E4" w:rsidRDefault="00E07785" w:rsidP="002B161F">
            <w:pPr>
              <w:spacing w:after="0" w:line="240" w:lineRule="auto"/>
              <w:ind w:left="708"/>
              <w:rPr>
                <w:rFonts w:ascii="Arial" w:hAnsi="Arial" w:cs="Arial"/>
                <w:bCs/>
              </w:rPr>
            </w:pPr>
            <w:r w:rsidRPr="00AD59E4">
              <w:rPr>
                <w:rFonts w:ascii="Arial" w:hAnsi="Arial" w:cs="Arial"/>
                <w:bCs/>
              </w:rPr>
              <w:t xml:space="preserve">Licencia Sanitaria de Funcionamiento de establecimientos de transformación, almacenamiento, acopio o distribución: </w:t>
            </w:r>
            <w:r w:rsidRPr="00AD59E4">
              <w:rPr>
                <w:rFonts w:ascii="Arial" w:hAnsi="Arial" w:cs="Arial"/>
                <w:b/>
                <w:bCs/>
              </w:rPr>
              <w:t>USD 31.25</w:t>
            </w:r>
            <w:r w:rsidRPr="00AD59E4">
              <w:rPr>
                <w:rFonts w:ascii="Arial" w:hAnsi="Arial" w:cs="Arial"/>
                <w:bCs/>
              </w:rPr>
              <w:t xml:space="preserve"> / Licencia / año</w:t>
            </w:r>
          </w:p>
          <w:p w14:paraId="0A9E0D76" w14:textId="77777777" w:rsidR="00E07785" w:rsidRPr="00AD59E4" w:rsidRDefault="00E07785" w:rsidP="002B161F">
            <w:pPr>
              <w:spacing w:after="0" w:line="240" w:lineRule="auto"/>
              <w:ind w:left="708"/>
              <w:rPr>
                <w:rFonts w:ascii="Arial" w:hAnsi="Arial" w:cs="Arial"/>
                <w:bCs/>
              </w:rPr>
            </w:pPr>
            <w:r w:rsidRPr="00AD59E4">
              <w:rPr>
                <w:rFonts w:ascii="Arial" w:hAnsi="Arial" w:cs="Arial"/>
                <w:bCs/>
              </w:rPr>
              <w:t>Licencia Sanitaria de Funcionamiento de rastros (mataderos), según su categoría:</w:t>
            </w:r>
          </w:p>
          <w:p w14:paraId="6C771426" w14:textId="77777777" w:rsidR="00E07785" w:rsidRPr="00AD59E4" w:rsidRDefault="00E07785" w:rsidP="002B161F">
            <w:pPr>
              <w:spacing w:after="0" w:line="240" w:lineRule="auto"/>
              <w:ind w:left="708"/>
              <w:rPr>
                <w:rFonts w:ascii="Arial" w:hAnsi="Arial" w:cs="Arial"/>
                <w:bCs/>
              </w:rPr>
            </w:pPr>
            <w:r w:rsidRPr="00AD59E4">
              <w:rPr>
                <w:rFonts w:ascii="Arial" w:hAnsi="Arial" w:cs="Arial"/>
                <w:bCs/>
              </w:rPr>
              <w:t xml:space="preserve">A (Grande): Bov (100); Por (75); Aves (10000): </w:t>
            </w:r>
            <w:r w:rsidRPr="00AD59E4">
              <w:rPr>
                <w:rFonts w:ascii="Arial" w:hAnsi="Arial" w:cs="Arial"/>
                <w:b/>
                <w:bCs/>
              </w:rPr>
              <w:t>USD 125.00</w:t>
            </w:r>
            <w:r w:rsidRPr="00AD59E4">
              <w:rPr>
                <w:rFonts w:ascii="Arial" w:hAnsi="Arial" w:cs="Arial"/>
                <w:bCs/>
              </w:rPr>
              <w:t>/ Licencia / año</w:t>
            </w:r>
          </w:p>
          <w:p w14:paraId="2F4CE88F" w14:textId="77777777" w:rsidR="00E07785" w:rsidRPr="00AD59E4" w:rsidRDefault="00E07785" w:rsidP="002B161F">
            <w:pPr>
              <w:spacing w:after="0" w:line="240" w:lineRule="auto"/>
              <w:ind w:left="708"/>
              <w:rPr>
                <w:rFonts w:ascii="Arial" w:hAnsi="Arial" w:cs="Arial"/>
                <w:bCs/>
              </w:rPr>
            </w:pPr>
            <w:r w:rsidRPr="00AD59E4">
              <w:rPr>
                <w:rFonts w:ascii="Arial" w:hAnsi="Arial" w:cs="Arial"/>
                <w:bCs/>
              </w:rPr>
              <w:t xml:space="preserve">B (Mediano): Bov (50); Por (50); Aves (5000): </w:t>
            </w:r>
            <w:r w:rsidRPr="00AD59E4">
              <w:rPr>
                <w:rFonts w:ascii="Arial" w:hAnsi="Arial" w:cs="Arial"/>
                <w:b/>
                <w:bCs/>
              </w:rPr>
              <w:t>USD 100.00</w:t>
            </w:r>
            <w:r w:rsidRPr="00AD59E4">
              <w:rPr>
                <w:rFonts w:ascii="Arial" w:hAnsi="Arial" w:cs="Arial"/>
                <w:bCs/>
              </w:rPr>
              <w:t>/ Licencia / año</w:t>
            </w:r>
          </w:p>
          <w:p w14:paraId="348283A7" w14:textId="77777777" w:rsidR="00E07785" w:rsidRPr="00AD59E4" w:rsidRDefault="00E07785" w:rsidP="002B161F">
            <w:pPr>
              <w:spacing w:after="0" w:line="240" w:lineRule="auto"/>
              <w:ind w:left="708"/>
              <w:rPr>
                <w:rFonts w:ascii="Arial" w:hAnsi="Arial" w:cs="Arial"/>
                <w:bCs/>
              </w:rPr>
            </w:pPr>
            <w:r w:rsidRPr="00AD59E4">
              <w:rPr>
                <w:rFonts w:ascii="Arial" w:hAnsi="Arial" w:cs="Arial"/>
                <w:bCs/>
              </w:rPr>
              <w:t xml:space="preserve">C (Pequeño); Por (10); Aves (2000): </w:t>
            </w:r>
            <w:r w:rsidRPr="00AD59E4">
              <w:rPr>
                <w:rFonts w:ascii="Arial" w:hAnsi="Arial" w:cs="Arial"/>
                <w:b/>
                <w:bCs/>
              </w:rPr>
              <w:t>USD 75.00</w:t>
            </w:r>
            <w:r w:rsidRPr="00AD59E4">
              <w:rPr>
                <w:rFonts w:ascii="Arial" w:hAnsi="Arial" w:cs="Arial"/>
                <w:bCs/>
              </w:rPr>
              <w:t>/ Licencia / año</w:t>
            </w:r>
          </w:p>
          <w:p w14:paraId="0E015F02" w14:textId="77777777" w:rsidR="00E07785" w:rsidRPr="00AD59E4" w:rsidRDefault="00E07785" w:rsidP="002B161F">
            <w:pPr>
              <w:spacing w:after="0" w:line="240" w:lineRule="auto"/>
              <w:ind w:left="708"/>
              <w:rPr>
                <w:rFonts w:ascii="Arial" w:hAnsi="Arial" w:cs="Arial"/>
                <w:bCs/>
              </w:rPr>
            </w:pPr>
            <w:r w:rsidRPr="00AD59E4">
              <w:rPr>
                <w:rFonts w:ascii="Arial" w:hAnsi="Arial" w:cs="Arial"/>
                <w:bCs/>
              </w:rPr>
              <w:t xml:space="preserve">D (Local); Por (1); Aves (100): </w:t>
            </w:r>
            <w:r w:rsidRPr="00AD59E4">
              <w:rPr>
                <w:rFonts w:ascii="Arial" w:hAnsi="Arial" w:cs="Arial"/>
                <w:b/>
                <w:bCs/>
              </w:rPr>
              <w:t>USD 25.00</w:t>
            </w:r>
            <w:r w:rsidRPr="00AD59E4">
              <w:rPr>
                <w:rFonts w:ascii="Arial" w:hAnsi="Arial" w:cs="Arial"/>
                <w:bCs/>
              </w:rPr>
              <w:t>/ Licencia / año</w:t>
            </w:r>
          </w:p>
          <w:p w14:paraId="65A69230" w14:textId="77777777" w:rsidR="00E07785" w:rsidRPr="00AD59E4" w:rsidRDefault="00E07785" w:rsidP="00E07785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424319B3" w14:textId="3FEC772C" w:rsidR="00E07785" w:rsidRDefault="005B43BE" w:rsidP="00F44DC0">
            <w:pPr>
              <w:pStyle w:val="Prrafodelista"/>
              <w:numPr>
                <w:ilvl w:val="0"/>
                <w:numId w:val="51"/>
              </w:numPr>
              <w:spacing w:after="0" w:line="240" w:lineRule="auto"/>
              <w:jc w:val="both"/>
              <w:rPr>
                <w:rFonts w:ascii="Arial" w:hAnsi="Arial" w:cs="Arial"/>
                <w:b/>
              </w:rPr>
            </w:pPr>
            <w:r w:rsidRPr="002B161F">
              <w:rPr>
                <w:rFonts w:ascii="Arial" w:hAnsi="Arial" w:cs="Arial"/>
              </w:rPr>
              <w:t>Identificación de a</w:t>
            </w:r>
            <w:r w:rsidR="00E07785" w:rsidRPr="002B161F">
              <w:rPr>
                <w:rFonts w:ascii="Arial" w:hAnsi="Arial" w:cs="Arial"/>
              </w:rPr>
              <w:t>cciones interinstitucionales:</w:t>
            </w:r>
            <w:r w:rsidR="00E07785" w:rsidRPr="002B161F">
              <w:rPr>
                <w:rFonts w:ascii="Arial" w:hAnsi="Arial" w:cs="Arial"/>
                <w:b/>
              </w:rPr>
              <w:t xml:space="preserve"> </w:t>
            </w:r>
          </w:p>
          <w:p w14:paraId="233DAED6" w14:textId="77777777" w:rsidR="00E07785" w:rsidRPr="00AD59E4" w:rsidRDefault="00E07785" w:rsidP="002B161F">
            <w:pPr>
              <w:spacing w:after="0" w:line="240" w:lineRule="auto"/>
              <w:ind w:left="708"/>
              <w:jc w:val="both"/>
              <w:rPr>
                <w:rFonts w:ascii="Arial" w:hAnsi="Arial" w:cs="Arial"/>
                <w:b/>
              </w:rPr>
            </w:pPr>
            <w:r w:rsidRPr="00AD59E4">
              <w:rPr>
                <w:rFonts w:ascii="Arial" w:hAnsi="Arial" w:cs="Arial"/>
                <w:bCs/>
              </w:rPr>
              <w:t>Actual:</w:t>
            </w:r>
            <w:r w:rsidRPr="00AD59E4">
              <w:rPr>
                <w:rFonts w:ascii="Arial" w:hAnsi="Arial" w:cs="Arial"/>
                <w:b/>
              </w:rPr>
              <w:t xml:space="preserve">        </w:t>
            </w:r>
            <w:r w:rsidRPr="00AD59E4">
              <w:rPr>
                <w:rFonts w:ascii="Arial" w:hAnsi="Arial" w:cs="Arial"/>
                <w:b/>
                <w:bCs/>
              </w:rPr>
              <w:t>Ninguno</w:t>
            </w:r>
          </w:p>
          <w:p w14:paraId="1069142C" w14:textId="77777777" w:rsidR="00E07785" w:rsidRPr="00AD59E4" w:rsidRDefault="00E07785" w:rsidP="002B161F">
            <w:pPr>
              <w:spacing w:after="0" w:line="240" w:lineRule="auto"/>
              <w:ind w:left="708"/>
              <w:jc w:val="both"/>
              <w:rPr>
                <w:rFonts w:ascii="Arial" w:hAnsi="Arial" w:cs="Arial"/>
                <w:b/>
                <w:bCs/>
              </w:rPr>
            </w:pPr>
            <w:r w:rsidRPr="00AD59E4">
              <w:rPr>
                <w:rFonts w:ascii="Arial" w:hAnsi="Arial" w:cs="Arial"/>
                <w:bCs/>
              </w:rPr>
              <w:t>Propuesto</w:t>
            </w:r>
            <w:r w:rsidRPr="00AD59E4">
              <w:rPr>
                <w:rFonts w:ascii="Arial" w:hAnsi="Arial" w:cs="Arial"/>
                <w:b/>
              </w:rPr>
              <w:t xml:space="preserve">: </w:t>
            </w:r>
            <w:r w:rsidRPr="00AD59E4">
              <w:rPr>
                <w:rFonts w:ascii="Arial" w:hAnsi="Arial" w:cs="Arial"/>
                <w:b/>
                <w:bCs/>
              </w:rPr>
              <w:t>Ministerio de Ambiente y Recursos Naturales</w:t>
            </w:r>
          </w:p>
          <w:p w14:paraId="42A1DA1F" w14:textId="77777777" w:rsidR="00606A0D" w:rsidRPr="00AD59E4" w:rsidRDefault="00606A0D" w:rsidP="00E07785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090EF0" w:rsidRPr="00090EF0" w14:paraId="62D854D3" w14:textId="77777777" w:rsidTr="00373DD9">
        <w:tc>
          <w:tcPr>
            <w:tcW w:w="0" w:type="auto"/>
          </w:tcPr>
          <w:p w14:paraId="5E03FD70" w14:textId="77777777" w:rsidR="00E07785" w:rsidRPr="00AD59E4" w:rsidRDefault="00E07785" w:rsidP="0091704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</w:p>
        </w:tc>
        <w:tc>
          <w:tcPr>
            <w:tcW w:w="8859" w:type="dxa"/>
          </w:tcPr>
          <w:p w14:paraId="545765A9" w14:textId="53D81B63" w:rsidR="00E07785" w:rsidRDefault="00E07785" w:rsidP="00E07785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AD59E4">
              <w:rPr>
                <w:rFonts w:ascii="Arial" w:hAnsi="Arial" w:cs="Arial"/>
                <w:b/>
                <w:lang w:eastAsia="es-GT"/>
              </w:rPr>
              <w:t>Licencias sanitarias de funcionamiento para unidades de producción, centros de acopio, transformadoras, envasadoras y almacenadoras de miel de abejas</w:t>
            </w:r>
          </w:p>
          <w:p w14:paraId="249F7943" w14:textId="77777777" w:rsidR="002B161F" w:rsidRPr="00AD59E4" w:rsidRDefault="002B161F" w:rsidP="00E07785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1F1B7A3A" w14:textId="6976D5CC" w:rsidR="00E07785" w:rsidRPr="002B161F" w:rsidRDefault="00E07785" w:rsidP="001D4862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Arial" w:eastAsia="Arial" w:hAnsi="Arial" w:cs="Arial"/>
                <w:bCs/>
                <w:lang w:eastAsia="es-GT"/>
              </w:rPr>
            </w:pPr>
            <w:r w:rsidRPr="00AD59E4">
              <w:rPr>
                <w:rFonts w:ascii="Arial" w:eastAsia="Arial" w:hAnsi="Arial" w:cs="Arial"/>
                <w:bCs/>
                <w:lang w:eastAsia="es-GT"/>
              </w:rPr>
              <w:t xml:space="preserve">Tiempo: Actual: </w:t>
            </w:r>
            <w:r w:rsidRPr="00AD59E4">
              <w:rPr>
                <w:rFonts w:ascii="Arial" w:eastAsia="Arial" w:hAnsi="Arial" w:cs="Arial"/>
                <w:b/>
                <w:bCs/>
                <w:lang w:eastAsia="es-GT"/>
              </w:rPr>
              <w:t>21 días</w:t>
            </w:r>
            <w:r w:rsidRPr="00AD59E4">
              <w:rPr>
                <w:rFonts w:ascii="Arial" w:eastAsia="Arial" w:hAnsi="Arial" w:cs="Arial"/>
                <w:bCs/>
                <w:lang w:eastAsia="es-GT"/>
              </w:rPr>
              <w:t xml:space="preserve">                   Propuesto: </w:t>
            </w:r>
            <w:r w:rsidRPr="00AD59E4">
              <w:rPr>
                <w:rFonts w:ascii="Arial" w:eastAsia="Arial" w:hAnsi="Arial" w:cs="Arial"/>
                <w:b/>
                <w:bCs/>
                <w:lang w:eastAsia="es-GT"/>
              </w:rPr>
              <w:t>15 días</w:t>
            </w:r>
          </w:p>
          <w:p w14:paraId="0EF4D21F" w14:textId="77777777" w:rsidR="002B161F" w:rsidRPr="00AD59E4" w:rsidRDefault="002B161F" w:rsidP="002B161F">
            <w:pPr>
              <w:pStyle w:val="Prrafodelista"/>
              <w:spacing w:after="0" w:line="240" w:lineRule="auto"/>
              <w:jc w:val="both"/>
              <w:rPr>
                <w:rFonts w:ascii="Arial" w:eastAsia="Arial" w:hAnsi="Arial" w:cs="Arial"/>
                <w:bCs/>
                <w:lang w:eastAsia="es-GT"/>
              </w:rPr>
            </w:pPr>
          </w:p>
          <w:p w14:paraId="7C2CC72D" w14:textId="157796BE" w:rsidR="00E07785" w:rsidRDefault="00E07785" w:rsidP="001D4862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Arial" w:eastAsia="Arial" w:hAnsi="Arial" w:cs="Arial"/>
                <w:bCs/>
                <w:lang w:eastAsia="es-GT"/>
              </w:rPr>
            </w:pPr>
            <w:r w:rsidRPr="00AD59E4">
              <w:rPr>
                <w:rFonts w:ascii="Arial" w:eastAsia="Arial" w:hAnsi="Arial" w:cs="Arial"/>
                <w:bCs/>
                <w:lang w:eastAsia="es-GT"/>
              </w:rPr>
              <w:t xml:space="preserve">Costo:   Actual: </w:t>
            </w:r>
            <w:r w:rsidRPr="00AD59E4">
              <w:rPr>
                <w:rFonts w:ascii="Arial" w:eastAsia="Arial" w:hAnsi="Arial" w:cs="Arial"/>
                <w:b/>
                <w:bCs/>
                <w:lang w:eastAsia="es-GT"/>
              </w:rPr>
              <w:t>USD 31.25</w:t>
            </w:r>
            <w:r w:rsidRPr="00AD59E4">
              <w:rPr>
                <w:rFonts w:ascii="Arial" w:eastAsia="Arial" w:hAnsi="Arial" w:cs="Arial"/>
                <w:bCs/>
                <w:lang w:eastAsia="es-GT"/>
              </w:rPr>
              <w:t xml:space="preserve">              Propuesto: </w:t>
            </w:r>
            <w:r w:rsidRPr="00AD59E4">
              <w:rPr>
                <w:rFonts w:ascii="Arial" w:eastAsia="Arial" w:hAnsi="Arial" w:cs="Arial"/>
                <w:b/>
                <w:bCs/>
                <w:lang w:eastAsia="es-GT"/>
              </w:rPr>
              <w:t>USD 31.25</w:t>
            </w:r>
            <w:r w:rsidRPr="00AD59E4">
              <w:rPr>
                <w:rFonts w:ascii="Arial" w:eastAsia="Arial" w:hAnsi="Arial" w:cs="Arial"/>
                <w:bCs/>
                <w:lang w:eastAsia="es-GT"/>
              </w:rPr>
              <w:t xml:space="preserve">  </w:t>
            </w:r>
          </w:p>
          <w:p w14:paraId="27DEAC99" w14:textId="55B35C2A" w:rsidR="002B161F" w:rsidRPr="002B161F" w:rsidRDefault="002B161F" w:rsidP="002B161F">
            <w:pPr>
              <w:spacing w:after="0" w:line="240" w:lineRule="auto"/>
              <w:jc w:val="both"/>
              <w:rPr>
                <w:rFonts w:ascii="Arial" w:eastAsia="Arial" w:hAnsi="Arial" w:cs="Arial"/>
                <w:bCs/>
                <w:lang w:eastAsia="es-GT"/>
              </w:rPr>
            </w:pPr>
          </w:p>
          <w:p w14:paraId="7E76EF9D" w14:textId="77777777" w:rsidR="004C6762" w:rsidRDefault="005B43BE" w:rsidP="001D4862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b/>
              </w:rPr>
            </w:pPr>
            <w:r w:rsidRPr="00AD59E4">
              <w:rPr>
                <w:rFonts w:ascii="Arial" w:hAnsi="Arial" w:cs="Arial"/>
              </w:rPr>
              <w:t>Identificación de acciones interinstitucionales:</w:t>
            </w:r>
            <w:r w:rsidRPr="00AD59E4">
              <w:rPr>
                <w:rFonts w:ascii="Arial" w:hAnsi="Arial" w:cs="Arial"/>
                <w:b/>
              </w:rPr>
              <w:t xml:space="preserve"> </w:t>
            </w:r>
          </w:p>
          <w:p w14:paraId="28E271C4" w14:textId="77777777" w:rsidR="004C6762" w:rsidRDefault="00E07785" w:rsidP="004C6762">
            <w:pPr>
              <w:pStyle w:val="Prrafodelista"/>
              <w:spacing w:after="0" w:line="240" w:lineRule="auto"/>
              <w:jc w:val="both"/>
              <w:rPr>
                <w:rFonts w:ascii="Arial" w:eastAsia="Arial" w:hAnsi="Arial" w:cs="Arial"/>
                <w:bCs/>
                <w:lang w:eastAsia="es-GT"/>
              </w:rPr>
            </w:pPr>
            <w:r w:rsidRPr="00AD59E4">
              <w:rPr>
                <w:rFonts w:ascii="Arial" w:eastAsia="Arial" w:hAnsi="Arial" w:cs="Arial"/>
                <w:bCs/>
                <w:lang w:eastAsia="es-GT"/>
              </w:rPr>
              <w:t xml:space="preserve">Actual: </w:t>
            </w:r>
            <w:r w:rsidRPr="00AD59E4">
              <w:rPr>
                <w:rFonts w:ascii="Arial" w:eastAsia="Arial" w:hAnsi="Arial" w:cs="Arial"/>
                <w:b/>
                <w:bCs/>
                <w:lang w:eastAsia="es-GT"/>
              </w:rPr>
              <w:t>Ninguna</w:t>
            </w:r>
            <w:r w:rsidRPr="00AD59E4">
              <w:rPr>
                <w:rFonts w:ascii="Arial" w:eastAsia="Arial" w:hAnsi="Arial" w:cs="Arial"/>
                <w:bCs/>
                <w:lang w:eastAsia="es-GT"/>
              </w:rPr>
              <w:t xml:space="preserve"> </w:t>
            </w:r>
          </w:p>
          <w:p w14:paraId="514BDA18" w14:textId="0DCB436E" w:rsidR="00E07785" w:rsidRPr="00AD59E4" w:rsidRDefault="00E07785" w:rsidP="004C676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</w:rPr>
            </w:pPr>
            <w:r w:rsidRPr="00AD59E4">
              <w:rPr>
                <w:rFonts w:ascii="Arial" w:eastAsia="Arial" w:hAnsi="Arial" w:cs="Arial"/>
                <w:bCs/>
                <w:lang w:eastAsia="es-GT"/>
              </w:rPr>
              <w:t xml:space="preserve">Propuesto: </w:t>
            </w:r>
            <w:r w:rsidRPr="00AD59E4">
              <w:rPr>
                <w:rFonts w:ascii="Arial" w:eastAsia="Arial" w:hAnsi="Arial" w:cs="Arial"/>
                <w:b/>
                <w:bCs/>
                <w:lang w:eastAsia="es-GT"/>
              </w:rPr>
              <w:t>Registro Mercantil</w:t>
            </w:r>
            <w:r w:rsidR="00476718" w:rsidRPr="00AD59E4">
              <w:rPr>
                <w:rFonts w:ascii="Arial" w:eastAsia="Arial" w:hAnsi="Arial" w:cs="Arial"/>
                <w:b/>
                <w:bCs/>
                <w:lang w:eastAsia="es-GT"/>
              </w:rPr>
              <w:t xml:space="preserve"> General de la Republica y Registro Nacional de Las Personas</w:t>
            </w:r>
          </w:p>
          <w:p w14:paraId="5A1E98CA" w14:textId="6AD039F2" w:rsidR="00D27066" w:rsidRPr="00AD59E4" w:rsidRDefault="00D27066" w:rsidP="002B161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</w:rPr>
            </w:pPr>
          </w:p>
        </w:tc>
      </w:tr>
      <w:tr w:rsidR="00090EF0" w:rsidRPr="00090EF0" w14:paraId="649039D4" w14:textId="77777777" w:rsidTr="00373DD9">
        <w:tc>
          <w:tcPr>
            <w:tcW w:w="0" w:type="auto"/>
          </w:tcPr>
          <w:p w14:paraId="3F25C71B" w14:textId="77777777" w:rsidR="00E07785" w:rsidRPr="00AD59E4" w:rsidRDefault="00E07785" w:rsidP="0091704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</w:p>
        </w:tc>
        <w:tc>
          <w:tcPr>
            <w:tcW w:w="8859" w:type="dxa"/>
          </w:tcPr>
          <w:p w14:paraId="39F9326B" w14:textId="40FE3E30" w:rsidR="00E07785" w:rsidRDefault="00E07785" w:rsidP="00E07785">
            <w:pPr>
              <w:spacing w:after="0"/>
              <w:rPr>
                <w:rFonts w:ascii="Arial" w:hAnsi="Arial" w:cs="Arial"/>
                <w:b/>
              </w:rPr>
            </w:pPr>
            <w:r w:rsidRPr="00AD59E4">
              <w:rPr>
                <w:rFonts w:ascii="Arial" w:hAnsi="Arial" w:cs="Arial"/>
                <w:b/>
              </w:rPr>
              <w:t>Licencia sanitaria de funcionamiento para establecimientos que producen, transforman y distribuyen alimentos de origen hidrobiológico</w:t>
            </w:r>
          </w:p>
          <w:p w14:paraId="74A4830A" w14:textId="77777777" w:rsidR="00504513" w:rsidRPr="00AD59E4" w:rsidRDefault="00504513" w:rsidP="00E07785">
            <w:pPr>
              <w:spacing w:after="0"/>
              <w:rPr>
                <w:rFonts w:ascii="Arial" w:hAnsi="Arial" w:cs="Arial"/>
                <w:b/>
              </w:rPr>
            </w:pPr>
          </w:p>
          <w:p w14:paraId="1F2E711E" w14:textId="799F301E" w:rsidR="00E07785" w:rsidRDefault="00E07785" w:rsidP="00504513">
            <w:pPr>
              <w:pStyle w:val="Prrafodelista"/>
              <w:numPr>
                <w:ilvl w:val="0"/>
                <w:numId w:val="32"/>
              </w:numPr>
              <w:spacing w:after="0"/>
              <w:rPr>
                <w:rFonts w:ascii="Arial" w:hAnsi="Arial" w:cs="Arial"/>
                <w:b/>
              </w:rPr>
            </w:pPr>
            <w:r w:rsidRPr="00504513">
              <w:rPr>
                <w:rFonts w:ascii="Arial" w:hAnsi="Arial" w:cs="Arial"/>
              </w:rPr>
              <w:t>Tiempo:       Actual</w:t>
            </w:r>
            <w:r w:rsidRPr="00504513">
              <w:rPr>
                <w:rFonts w:ascii="Arial" w:hAnsi="Arial" w:cs="Arial"/>
                <w:b/>
              </w:rPr>
              <w:t xml:space="preserve">: 21 días         </w:t>
            </w:r>
            <w:r w:rsidRPr="00504513">
              <w:rPr>
                <w:rFonts w:ascii="Arial" w:hAnsi="Arial" w:cs="Arial"/>
              </w:rPr>
              <w:t>Propuesto</w:t>
            </w:r>
            <w:r w:rsidR="00504513">
              <w:rPr>
                <w:rFonts w:ascii="Arial" w:hAnsi="Arial" w:cs="Arial"/>
                <w:b/>
              </w:rPr>
              <w:t>: 15 días</w:t>
            </w:r>
          </w:p>
          <w:p w14:paraId="6B05E223" w14:textId="77777777" w:rsidR="00504513" w:rsidRPr="00504513" w:rsidRDefault="00504513" w:rsidP="00504513">
            <w:pPr>
              <w:pStyle w:val="Prrafodelista"/>
              <w:spacing w:after="0"/>
              <w:rPr>
                <w:rFonts w:ascii="Arial" w:hAnsi="Arial" w:cs="Arial"/>
                <w:b/>
              </w:rPr>
            </w:pPr>
          </w:p>
          <w:p w14:paraId="2FEDFDFA" w14:textId="76551E6A" w:rsidR="00504513" w:rsidRDefault="00E07785" w:rsidP="00504513">
            <w:pPr>
              <w:pStyle w:val="Prrafodelista"/>
              <w:numPr>
                <w:ilvl w:val="0"/>
                <w:numId w:val="32"/>
              </w:numPr>
              <w:spacing w:after="0"/>
              <w:rPr>
                <w:rFonts w:ascii="Arial" w:hAnsi="Arial" w:cs="Arial"/>
                <w:b/>
              </w:rPr>
            </w:pPr>
            <w:r w:rsidRPr="00504513">
              <w:rPr>
                <w:rFonts w:ascii="Arial" w:hAnsi="Arial" w:cs="Arial"/>
              </w:rPr>
              <w:t>Costo:          Actual</w:t>
            </w:r>
            <w:r w:rsidRPr="00504513">
              <w:rPr>
                <w:rFonts w:ascii="Arial" w:hAnsi="Arial" w:cs="Arial"/>
                <w:b/>
              </w:rPr>
              <w:t xml:space="preserve">: USD 31.25         </w:t>
            </w:r>
            <w:r w:rsidRPr="00504513">
              <w:rPr>
                <w:rFonts w:ascii="Arial" w:hAnsi="Arial" w:cs="Arial"/>
              </w:rPr>
              <w:t>Propuesto</w:t>
            </w:r>
            <w:r w:rsidRPr="00504513">
              <w:rPr>
                <w:rFonts w:ascii="Arial" w:hAnsi="Arial" w:cs="Arial"/>
                <w:b/>
              </w:rPr>
              <w:t>:  USD 31.25</w:t>
            </w:r>
          </w:p>
          <w:p w14:paraId="7C5AF6AE" w14:textId="77777777" w:rsidR="00504513" w:rsidRPr="00504513" w:rsidRDefault="00504513" w:rsidP="00504513">
            <w:pPr>
              <w:pStyle w:val="Prrafodelista"/>
              <w:rPr>
                <w:rFonts w:ascii="Arial" w:hAnsi="Arial" w:cs="Arial"/>
                <w:b/>
              </w:rPr>
            </w:pPr>
          </w:p>
          <w:p w14:paraId="050F6847" w14:textId="77777777" w:rsidR="00504513" w:rsidRDefault="00AC1D3B" w:rsidP="00504513">
            <w:pPr>
              <w:pStyle w:val="Prrafodelista"/>
              <w:numPr>
                <w:ilvl w:val="0"/>
                <w:numId w:val="32"/>
              </w:numPr>
              <w:spacing w:after="0"/>
              <w:rPr>
                <w:rFonts w:ascii="Arial" w:hAnsi="Arial" w:cs="Arial"/>
                <w:b/>
              </w:rPr>
            </w:pPr>
            <w:r w:rsidRPr="00504513">
              <w:rPr>
                <w:rFonts w:ascii="Arial" w:hAnsi="Arial" w:cs="Arial"/>
              </w:rPr>
              <w:t>Identificación de acciones interinstitucionales:</w:t>
            </w:r>
            <w:r w:rsidRPr="00504513">
              <w:rPr>
                <w:rFonts w:ascii="Arial" w:hAnsi="Arial" w:cs="Arial"/>
                <w:b/>
              </w:rPr>
              <w:t xml:space="preserve"> </w:t>
            </w:r>
          </w:p>
          <w:p w14:paraId="321CCD81" w14:textId="5552F071" w:rsidR="00504513" w:rsidRDefault="00E07785" w:rsidP="00504513">
            <w:pPr>
              <w:pStyle w:val="Prrafodelista"/>
              <w:spacing w:after="0"/>
              <w:rPr>
                <w:rFonts w:ascii="Arial" w:hAnsi="Arial" w:cs="Arial"/>
                <w:b/>
              </w:rPr>
            </w:pPr>
            <w:r w:rsidRPr="00504513">
              <w:rPr>
                <w:rFonts w:ascii="Arial" w:hAnsi="Arial" w:cs="Arial"/>
              </w:rPr>
              <w:t>Actual</w:t>
            </w:r>
            <w:r w:rsidR="00504513">
              <w:rPr>
                <w:rFonts w:ascii="Arial" w:hAnsi="Arial" w:cs="Arial"/>
                <w:b/>
              </w:rPr>
              <w:t>: Ninguna</w:t>
            </w:r>
            <w:r w:rsidRPr="00504513">
              <w:rPr>
                <w:rFonts w:ascii="Arial" w:hAnsi="Arial" w:cs="Arial"/>
                <w:b/>
              </w:rPr>
              <w:t xml:space="preserve">  </w:t>
            </w:r>
          </w:p>
          <w:p w14:paraId="2CC18C82" w14:textId="1F5A8120" w:rsidR="00E07785" w:rsidRDefault="00E07785" w:rsidP="00504513">
            <w:pPr>
              <w:pStyle w:val="Prrafodelista"/>
              <w:spacing w:after="0"/>
              <w:rPr>
                <w:rFonts w:ascii="Arial" w:hAnsi="Arial" w:cs="Arial"/>
                <w:b/>
              </w:rPr>
            </w:pPr>
            <w:r w:rsidRPr="00504513">
              <w:rPr>
                <w:rFonts w:ascii="Arial" w:hAnsi="Arial" w:cs="Arial"/>
              </w:rPr>
              <w:t>Propuesto</w:t>
            </w:r>
            <w:r w:rsidRPr="00504513">
              <w:rPr>
                <w:rFonts w:ascii="Arial" w:hAnsi="Arial" w:cs="Arial"/>
                <w:b/>
              </w:rPr>
              <w:t xml:space="preserve">: </w:t>
            </w:r>
            <w:r w:rsidR="00476718" w:rsidRPr="00504513">
              <w:rPr>
                <w:rFonts w:ascii="Arial" w:eastAsia="Arial" w:hAnsi="Arial" w:cs="Arial"/>
                <w:b/>
                <w:bCs/>
                <w:lang w:eastAsia="es-GT"/>
              </w:rPr>
              <w:t>Registro Mercantil General de la Republica y Registro Nacional de Las Personas</w:t>
            </w:r>
            <w:r w:rsidR="00476718" w:rsidRPr="00504513">
              <w:rPr>
                <w:rFonts w:ascii="Arial" w:hAnsi="Arial" w:cs="Arial"/>
                <w:b/>
              </w:rPr>
              <w:t xml:space="preserve"> y </w:t>
            </w:r>
            <w:r w:rsidRPr="00504513">
              <w:rPr>
                <w:rFonts w:ascii="Arial" w:hAnsi="Arial" w:cs="Arial"/>
                <w:b/>
              </w:rPr>
              <w:t>Ministerio d</w:t>
            </w:r>
            <w:r w:rsidR="00504513">
              <w:rPr>
                <w:rFonts w:ascii="Arial" w:hAnsi="Arial" w:cs="Arial"/>
                <w:b/>
              </w:rPr>
              <w:t>e Ambiente y Recursos Naturales</w:t>
            </w:r>
          </w:p>
          <w:p w14:paraId="6E187174" w14:textId="3346ABE9" w:rsidR="00504513" w:rsidRDefault="00504513" w:rsidP="00504513">
            <w:pPr>
              <w:pStyle w:val="Prrafodelista"/>
              <w:spacing w:after="0"/>
              <w:rPr>
                <w:rFonts w:ascii="Arial" w:hAnsi="Arial" w:cs="Arial"/>
                <w:b/>
              </w:rPr>
            </w:pPr>
          </w:p>
          <w:p w14:paraId="393DD420" w14:textId="77777777" w:rsidR="00504513" w:rsidRPr="00504513" w:rsidRDefault="00504513" w:rsidP="00504513">
            <w:pPr>
              <w:pStyle w:val="Prrafodelista"/>
              <w:spacing w:after="0"/>
              <w:rPr>
                <w:rFonts w:ascii="Arial" w:hAnsi="Arial" w:cs="Arial"/>
                <w:b/>
              </w:rPr>
            </w:pPr>
          </w:p>
          <w:p w14:paraId="2754355F" w14:textId="7EE4DB64" w:rsidR="00D27066" w:rsidRPr="00AD59E4" w:rsidRDefault="00D27066" w:rsidP="00476718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090EF0" w:rsidRPr="00090EF0" w14:paraId="33FADBA7" w14:textId="77777777" w:rsidTr="00373DD9">
        <w:tc>
          <w:tcPr>
            <w:tcW w:w="0" w:type="auto"/>
          </w:tcPr>
          <w:p w14:paraId="14C5D0EE" w14:textId="77777777" w:rsidR="00E07785" w:rsidRPr="00AD59E4" w:rsidRDefault="00E07785" w:rsidP="0091704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</w:p>
        </w:tc>
        <w:tc>
          <w:tcPr>
            <w:tcW w:w="8859" w:type="dxa"/>
          </w:tcPr>
          <w:p w14:paraId="268DD05E" w14:textId="4BF92022" w:rsidR="00E07785" w:rsidRDefault="00E07785" w:rsidP="00E07785">
            <w:pPr>
              <w:spacing w:after="0"/>
              <w:rPr>
                <w:rFonts w:ascii="Arial" w:hAnsi="Arial" w:cs="Arial"/>
                <w:b/>
                <w:bCs/>
              </w:rPr>
            </w:pPr>
            <w:r w:rsidRPr="00AD59E4">
              <w:rPr>
                <w:rFonts w:ascii="Arial" w:hAnsi="Arial" w:cs="Arial"/>
                <w:b/>
                <w:bCs/>
              </w:rPr>
              <w:t>Licencia sanitaria de funcionamiento para establecimientos que producen y distribuyen huevos de mesa</w:t>
            </w:r>
          </w:p>
          <w:p w14:paraId="2F52A4A0" w14:textId="77777777" w:rsidR="00504513" w:rsidRPr="00AD59E4" w:rsidRDefault="00504513" w:rsidP="00E07785">
            <w:pPr>
              <w:spacing w:after="0"/>
              <w:rPr>
                <w:rFonts w:ascii="Arial" w:hAnsi="Arial" w:cs="Arial"/>
                <w:b/>
                <w:bCs/>
              </w:rPr>
            </w:pPr>
          </w:p>
          <w:p w14:paraId="4C713C5E" w14:textId="6B112587" w:rsidR="00E07785" w:rsidRPr="00504513" w:rsidRDefault="00E07785" w:rsidP="00F44DC0">
            <w:pPr>
              <w:pStyle w:val="Prrafodelista"/>
              <w:numPr>
                <w:ilvl w:val="0"/>
                <w:numId w:val="52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504513">
              <w:rPr>
                <w:rFonts w:ascii="Arial" w:hAnsi="Arial" w:cs="Arial"/>
              </w:rPr>
              <w:t>Tiempo:      Actual</w:t>
            </w:r>
            <w:r w:rsidRPr="00504513">
              <w:rPr>
                <w:rFonts w:ascii="Arial" w:hAnsi="Arial" w:cs="Arial"/>
                <w:b/>
              </w:rPr>
              <w:t xml:space="preserve">: 21 días         </w:t>
            </w:r>
            <w:r w:rsidRPr="00504513">
              <w:rPr>
                <w:rFonts w:ascii="Arial" w:hAnsi="Arial" w:cs="Arial"/>
              </w:rPr>
              <w:t>Propuesto</w:t>
            </w:r>
            <w:r w:rsidR="00504513">
              <w:rPr>
                <w:rFonts w:ascii="Arial" w:hAnsi="Arial" w:cs="Arial"/>
                <w:b/>
              </w:rPr>
              <w:t>: 15 días</w:t>
            </w:r>
          </w:p>
          <w:p w14:paraId="0BD9928C" w14:textId="77777777" w:rsidR="00504513" w:rsidRPr="00504513" w:rsidRDefault="00504513" w:rsidP="0050451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2F25D1B8" w14:textId="7831B917" w:rsidR="00E07785" w:rsidRPr="00504513" w:rsidRDefault="00E07785" w:rsidP="00F44DC0">
            <w:pPr>
              <w:pStyle w:val="Prrafodelista"/>
              <w:numPr>
                <w:ilvl w:val="0"/>
                <w:numId w:val="52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504513">
              <w:rPr>
                <w:rFonts w:ascii="Arial" w:hAnsi="Arial" w:cs="Arial"/>
              </w:rPr>
              <w:t>Costo:         Actual</w:t>
            </w:r>
            <w:r w:rsidRPr="00504513">
              <w:rPr>
                <w:rFonts w:ascii="Arial" w:hAnsi="Arial" w:cs="Arial"/>
                <w:b/>
              </w:rPr>
              <w:t xml:space="preserve">: USD 31.25   </w:t>
            </w:r>
            <w:r w:rsidRPr="00504513">
              <w:rPr>
                <w:rFonts w:ascii="Arial" w:hAnsi="Arial" w:cs="Arial"/>
              </w:rPr>
              <w:t>Propuesto</w:t>
            </w:r>
            <w:r w:rsidRPr="00504513">
              <w:rPr>
                <w:rFonts w:ascii="Arial" w:hAnsi="Arial" w:cs="Arial"/>
                <w:b/>
              </w:rPr>
              <w:t>: USD 31.25</w:t>
            </w:r>
          </w:p>
          <w:p w14:paraId="76505FA9" w14:textId="77777777" w:rsidR="00504513" w:rsidRPr="00504513" w:rsidRDefault="00504513" w:rsidP="00504513">
            <w:pPr>
              <w:pStyle w:val="Prrafodelista"/>
              <w:rPr>
                <w:rFonts w:ascii="Arial" w:hAnsi="Arial" w:cs="Arial"/>
              </w:rPr>
            </w:pPr>
          </w:p>
          <w:p w14:paraId="21817350" w14:textId="77777777" w:rsidR="00504513" w:rsidRPr="00504513" w:rsidRDefault="00AC1D3B" w:rsidP="00F44DC0">
            <w:pPr>
              <w:pStyle w:val="Prrafodelista"/>
              <w:numPr>
                <w:ilvl w:val="0"/>
                <w:numId w:val="52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504513">
              <w:rPr>
                <w:rFonts w:ascii="Arial" w:hAnsi="Arial" w:cs="Arial"/>
              </w:rPr>
              <w:t>Identificación de acciones interinstitucionales:</w:t>
            </w:r>
            <w:r w:rsidRPr="00504513">
              <w:rPr>
                <w:rFonts w:ascii="Arial" w:hAnsi="Arial" w:cs="Arial"/>
                <w:b/>
              </w:rPr>
              <w:t xml:space="preserve"> </w:t>
            </w:r>
          </w:p>
          <w:p w14:paraId="501E8EC6" w14:textId="77777777" w:rsidR="00504513" w:rsidRDefault="00E07785" w:rsidP="0050451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</w:rPr>
            </w:pPr>
            <w:r w:rsidRPr="00504513">
              <w:rPr>
                <w:rFonts w:ascii="Arial" w:hAnsi="Arial" w:cs="Arial"/>
              </w:rPr>
              <w:t>Actual</w:t>
            </w:r>
            <w:r w:rsidRPr="00504513">
              <w:rPr>
                <w:rFonts w:ascii="Arial" w:hAnsi="Arial" w:cs="Arial"/>
                <w:b/>
              </w:rPr>
              <w:t xml:space="preserve">: Ninguna </w:t>
            </w:r>
          </w:p>
          <w:p w14:paraId="50C1E8BE" w14:textId="41C57B78" w:rsidR="00E07785" w:rsidRPr="00504513" w:rsidRDefault="00E07785" w:rsidP="0050451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504513">
              <w:rPr>
                <w:rFonts w:ascii="Arial" w:hAnsi="Arial" w:cs="Arial"/>
              </w:rPr>
              <w:t>Propuesto</w:t>
            </w:r>
            <w:r w:rsidR="00690642" w:rsidRPr="00504513">
              <w:rPr>
                <w:rFonts w:ascii="Arial" w:hAnsi="Arial" w:cs="Arial"/>
                <w:b/>
              </w:rPr>
              <w:t xml:space="preserve">: </w:t>
            </w:r>
            <w:r w:rsidR="00476718" w:rsidRPr="00504513">
              <w:rPr>
                <w:rFonts w:ascii="Arial" w:eastAsia="Arial" w:hAnsi="Arial" w:cs="Arial"/>
                <w:b/>
                <w:bCs/>
                <w:lang w:eastAsia="es-GT"/>
              </w:rPr>
              <w:t>Registro Mercantil General de la Republica y Registro Nacional de Las Personas</w:t>
            </w:r>
          </w:p>
          <w:p w14:paraId="03ECF18A" w14:textId="6D0415B6" w:rsidR="00D27066" w:rsidRPr="00AD59E4" w:rsidRDefault="00D27066" w:rsidP="00476718">
            <w:pPr>
              <w:spacing w:after="0" w:line="240" w:lineRule="auto"/>
              <w:jc w:val="both"/>
              <w:rPr>
                <w:rFonts w:ascii="Arial" w:hAnsi="Arial" w:cs="Arial"/>
                <w:b/>
              </w:rPr>
            </w:pPr>
          </w:p>
        </w:tc>
      </w:tr>
      <w:tr w:rsidR="00090EF0" w:rsidRPr="00090EF0" w14:paraId="2C2C19CC" w14:textId="77777777" w:rsidTr="00373DD9">
        <w:tc>
          <w:tcPr>
            <w:tcW w:w="0" w:type="auto"/>
          </w:tcPr>
          <w:p w14:paraId="1E8A4D51" w14:textId="77777777" w:rsidR="00336D4B" w:rsidRPr="00AD59E4" w:rsidRDefault="00336D4B" w:rsidP="0091704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</w:p>
        </w:tc>
        <w:tc>
          <w:tcPr>
            <w:tcW w:w="8859" w:type="dxa"/>
          </w:tcPr>
          <w:p w14:paraId="331E8156" w14:textId="1F2CB76A" w:rsidR="00336D4B" w:rsidRDefault="00336D4B" w:rsidP="00E07785">
            <w:pPr>
              <w:spacing w:after="0"/>
              <w:rPr>
                <w:rFonts w:ascii="Arial" w:eastAsia="Times New Roman" w:hAnsi="Arial" w:cs="Arial"/>
                <w:b/>
                <w:lang w:eastAsia="es-GT"/>
              </w:rPr>
            </w:pPr>
            <w:r w:rsidRPr="00AD59E4">
              <w:rPr>
                <w:rFonts w:ascii="Arial" w:eastAsia="Times New Roman" w:hAnsi="Arial" w:cs="Arial"/>
                <w:b/>
                <w:lang w:eastAsia="es-GT"/>
              </w:rPr>
              <w:t>Licencia sanitaria de funcionamiento para salas de ordeño y centros de acopio de leche cruda</w:t>
            </w:r>
          </w:p>
          <w:p w14:paraId="11851748" w14:textId="77777777" w:rsidR="0023056F" w:rsidRPr="00AD59E4" w:rsidRDefault="0023056F" w:rsidP="00E07785">
            <w:pPr>
              <w:spacing w:after="0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0304EADD" w14:textId="2B957030" w:rsidR="00336D4B" w:rsidRPr="0023056F" w:rsidRDefault="00336D4B" w:rsidP="00F44DC0">
            <w:pPr>
              <w:pStyle w:val="Prrafodelista"/>
              <w:numPr>
                <w:ilvl w:val="0"/>
                <w:numId w:val="53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23056F">
              <w:rPr>
                <w:rFonts w:ascii="Arial" w:hAnsi="Arial" w:cs="Arial"/>
              </w:rPr>
              <w:t>Tiempo:       Actual:</w:t>
            </w:r>
            <w:r w:rsidRPr="0023056F">
              <w:rPr>
                <w:rFonts w:ascii="Arial" w:hAnsi="Arial" w:cs="Arial"/>
                <w:b/>
              </w:rPr>
              <w:t xml:space="preserve"> 21 días         </w:t>
            </w:r>
            <w:r w:rsidRPr="0023056F">
              <w:rPr>
                <w:rFonts w:ascii="Arial" w:hAnsi="Arial" w:cs="Arial"/>
              </w:rPr>
              <w:t>Propuesto</w:t>
            </w:r>
            <w:r w:rsidR="0023056F">
              <w:rPr>
                <w:rFonts w:ascii="Arial" w:hAnsi="Arial" w:cs="Arial"/>
                <w:b/>
              </w:rPr>
              <w:t>: 15 días</w:t>
            </w:r>
          </w:p>
          <w:p w14:paraId="1EFDBE93" w14:textId="77777777" w:rsidR="0023056F" w:rsidRPr="0023056F" w:rsidRDefault="0023056F" w:rsidP="0023056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6EB2CA78" w14:textId="77777777" w:rsidR="00336D4B" w:rsidRPr="0023056F" w:rsidRDefault="00336D4B" w:rsidP="00F44DC0">
            <w:pPr>
              <w:pStyle w:val="Prrafodelista"/>
              <w:numPr>
                <w:ilvl w:val="0"/>
                <w:numId w:val="53"/>
              </w:numPr>
              <w:spacing w:after="0" w:line="240" w:lineRule="auto"/>
              <w:jc w:val="both"/>
              <w:rPr>
                <w:rFonts w:ascii="Arial" w:hAnsi="Arial" w:cs="Arial"/>
                <w:b/>
              </w:rPr>
            </w:pPr>
            <w:r w:rsidRPr="0023056F">
              <w:rPr>
                <w:rFonts w:ascii="Arial" w:hAnsi="Arial" w:cs="Arial"/>
              </w:rPr>
              <w:t>Costo:          Actual</w:t>
            </w:r>
            <w:r w:rsidRPr="0023056F">
              <w:rPr>
                <w:rFonts w:ascii="Arial" w:hAnsi="Arial" w:cs="Arial"/>
                <w:b/>
              </w:rPr>
              <w:t xml:space="preserve">:        Para Centro de Acopio USD 31.25 </w:t>
            </w:r>
          </w:p>
          <w:p w14:paraId="5C0E418D" w14:textId="77777777" w:rsidR="00336D4B" w:rsidRPr="00AD59E4" w:rsidRDefault="00336D4B" w:rsidP="0023056F">
            <w:pPr>
              <w:spacing w:after="0" w:line="240" w:lineRule="auto"/>
              <w:ind w:left="708"/>
              <w:jc w:val="both"/>
              <w:rPr>
                <w:rFonts w:ascii="Arial" w:hAnsi="Arial" w:cs="Arial"/>
                <w:b/>
              </w:rPr>
            </w:pPr>
            <w:r w:rsidRPr="00AD59E4">
              <w:rPr>
                <w:rFonts w:ascii="Arial" w:hAnsi="Arial" w:cs="Arial"/>
                <w:b/>
              </w:rPr>
              <w:t xml:space="preserve">                                        Para Sala de Ordeño USD 12.50</w:t>
            </w:r>
          </w:p>
          <w:p w14:paraId="29F5949E" w14:textId="422A29A4" w:rsidR="00336D4B" w:rsidRPr="00AD59E4" w:rsidRDefault="0023056F" w:rsidP="0023056F">
            <w:pPr>
              <w:spacing w:after="0" w:line="240" w:lineRule="auto"/>
              <w:ind w:left="2124" w:hanging="215"/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t xml:space="preserve"> </w:t>
            </w:r>
            <w:r w:rsidR="00336D4B" w:rsidRPr="00AD59E4">
              <w:rPr>
                <w:rFonts w:ascii="Arial" w:hAnsi="Arial" w:cs="Arial"/>
              </w:rPr>
              <w:t>Propuesto</w:t>
            </w:r>
            <w:r w:rsidR="00336D4B" w:rsidRPr="00AD59E4">
              <w:rPr>
                <w:rFonts w:ascii="Arial" w:hAnsi="Arial" w:cs="Arial"/>
                <w:b/>
              </w:rPr>
              <w:t>:  Para Centro de Acopio USD 31.25</w:t>
            </w:r>
          </w:p>
          <w:p w14:paraId="3A5B31C8" w14:textId="77777777" w:rsidR="0023056F" w:rsidRDefault="00336D4B" w:rsidP="0023056F">
            <w:pPr>
              <w:spacing w:after="0" w:line="240" w:lineRule="auto"/>
              <w:ind w:left="1909"/>
              <w:jc w:val="both"/>
              <w:rPr>
                <w:rFonts w:ascii="Arial" w:hAnsi="Arial" w:cs="Arial"/>
                <w:b/>
              </w:rPr>
            </w:pPr>
            <w:r w:rsidRPr="00AD59E4">
              <w:rPr>
                <w:rFonts w:ascii="Arial" w:hAnsi="Arial" w:cs="Arial"/>
                <w:b/>
              </w:rPr>
              <w:t xml:space="preserve">                    </w:t>
            </w:r>
            <w:r w:rsidR="0023056F">
              <w:rPr>
                <w:rFonts w:ascii="Arial" w:hAnsi="Arial" w:cs="Arial"/>
                <w:b/>
              </w:rPr>
              <w:t xml:space="preserve"> </w:t>
            </w:r>
            <w:r w:rsidRPr="00AD59E4">
              <w:rPr>
                <w:rFonts w:ascii="Arial" w:hAnsi="Arial" w:cs="Arial"/>
                <w:b/>
              </w:rPr>
              <w:t xml:space="preserve">Para Sala de Ordeño USD 12.50     </w:t>
            </w:r>
          </w:p>
          <w:p w14:paraId="4D53356F" w14:textId="290EDDAE" w:rsidR="00336D4B" w:rsidRPr="00AD59E4" w:rsidRDefault="00336D4B" w:rsidP="0023056F">
            <w:pPr>
              <w:spacing w:after="0" w:line="240" w:lineRule="auto"/>
              <w:ind w:left="1909"/>
              <w:jc w:val="both"/>
              <w:rPr>
                <w:rFonts w:ascii="Arial" w:hAnsi="Arial" w:cs="Arial"/>
                <w:b/>
              </w:rPr>
            </w:pPr>
            <w:r w:rsidRPr="00AD59E4">
              <w:rPr>
                <w:rFonts w:ascii="Arial" w:hAnsi="Arial" w:cs="Arial"/>
                <w:b/>
              </w:rPr>
              <w:t xml:space="preserve">                       </w:t>
            </w:r>
          </w:p>
          <w:p w14:paraId="51FAE92D" w14:textId="77777777" w:rsidR="0023056F" w:rsidRPr="0023056F" w:rsidRDefault="00AC1D3B" w:rsidP="00F44DC0">
            <w:pPr>
              <w:pStyle w:val="Prrafodelista"/>
              <w:numPr>
                <w:ilvl w:val="0"/>
                <w:numId w:val="54"/>
              </w:numPr>
              <w:spacing w:after="0" w:line="240" w:lineRule="auto"/>
              <w:jc w:val="both"/>
              <w:rPr>
                <w:rFonts w:ascii="Arial" w:eastAsia="Arial" w:hAnsi="Arial" w:cs="Arial"/>
                <w:b/>
                <w:bCs/>
                <w:lang w:eastAsia="es-GT"/>
              </w:rPr>
            </w:pPr>
            <w:r w:rsidRPr="0023056F">
              <w:rPr>
                <w:rFonts w:ascii="Arial" w:hAnsi="Arial" w:cs="Arial"/>
              </w:rPr>
              <w:t>Identificación de acciones interinstitucionales:</w:t>
            </w:r>
            <w:r w:rsidRPr="0023056F">
              <w:rPr>
                <w:rFonts w:ascii="Arial" w:hAnsi="Arial" w:cs="Arial"/>
                <w:b/>
              </w:rPr>
              <w:t xml:space="preserve"> </w:t>
            </w:r>
          </w:p>
          <w:p w14:paraId="0B00269C" w14:textId="77777777" w:rsidR="0023056F" w:rsidRDefault="00336D4B" w:rsidP="0023056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</w:rPr>
            </w:pPr>
            <w:r w:rsidRPr="0023056F">
              <w:rPr>
                <w:rFonts w:ascii="Arial" w:hAnsi="Arial" w:cs="Arial"/>
              </w:rPr>
              <w:t>Actual</w:t>
            </w:r>
            <w:r w:rsidRPr="0023056F">
              <w:rPr>
                <w:rFonts w:ascii="Arial" w:hAnsi="Arial" w:cs="Arial"/>
                <w:b/>
              </w:rPr>
              <w:t xml:space="preserve">: Ninguna </w:t>
            </w:r>
          </w:p>
          <w:p w14:paraId="35BC0A1C" w14:textId="4090B86E" w:rsidR="00336D4B" w:rsidRPr="0023056F" w:rsidRDefault="00336D4B" w:rsidP="0023056F">
            <w:pPr>
              <w:pStyle w:val="Prrafodelista"/>
              <w:spacing w:after="0" w:line="240" w:lineRule="auto"/>
              <w:jc w:val="both"/>
              <w:rPr>
                <w:rFonts w:ascii="Arial" w:eastAsia="Arial" w:hAnsi="Arial" w:cs="Arial"/>
                <w:b/>
                <w:bCs/>
                <w:lang w:eastAsia="es-GT"/>
              </w:rPr>
            </w:pPr>
            <w:r w:rsidRPr="0023056F">
              <w:rPr>
                <w:rFonts w:ascii="Arial" w:hAnsi="Arial" w:cs="Arial"/>
              </w:rPr>
              <w:t>Propuesto</w:t>
            </w:r>
            <w:r w:rsidRPr="0023056F">
              <w:rPr>
                <w:rFonts w:ascii="Arial" w:hAnsi="Arial" w:cs="Arial"/>
                <w:b/>
              </w:rPr>
              <w:t xml:space="preserve">: </w:t>
            </w:r>
            <w:r w:rsidR="00476718" w:rsidRPr="0023056F">
              <w:rPr>
                <w:rFonts w:ascii="Arial" w:eastAsia="Arial" w:hAnsi="Arial" w:cs="Arial"/>
                <w:b/>
                <w:bCs/>
                <w:lang w:eastAsia="es-GT"/>
              </w:rPr>
              <w:t>Registro Mercantil General de la Republica y Registro Nacional de Las Personas</w:t>
            </w:r>
          </w:p>
          <w:p w14:paraId="3AC4D4FF" w14:textId="77669701" w:rsidR="00D27066" w:rsidRPr="00AD59E4" w:rsidRDefault="00D27066" w:rsidP="00476718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090EF0" w:rsidRPr="00090EF0" w14:paraId="1452FB7B" w14:textId="77777777" w:rsidTr="0023056F">
        <w:trPr>
          <w:trHeight w:val="3262"/>
        </w:trPr>
        <w:tc>
          <w:tcPr>
            <w:tcW w:w="0" w:type="auto"/>
          </w:tcPr>
          <w:p w14:paraId="4DCD8013" w14:textId="77777777" w:rsidR="00336D4B" w:rsidRPr="00AD59E4" w:rsidRDefault="00336D4B" w:rsidP="0091704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</w:p>
        </w:tc>
        <w:tc>
          <w:tcPr>
            <w:tcW w:w="8859" w:type="dxa"/>
          </w:tcPr>
          <w:p w14:paraId="5B789C92" w14:textId="495AC279" w:rsidR="00336D4B" w:rsidRDefault="00336D4B" w:rsidP="00E07785">
            <w:pPr>
              <w:spacing w:after="0"/>
              <w:rPr>
                <w:rFonts w:ascii="Arial" w:hAnsi="Arial" w:cs="Arial"/>
                <w:b/>
                <w:bCs/>
              </w:rPr>
            </w:pPr>
            <w:r w:rsidRPr="00AD59E4">
              <w:rPr>
                <w:rFonts w:ascii="Arial" w:hAnsi="Arial" w:cs="Arial"/>
                <w:b/>
                <w:bCs/>
              </w:rPr>
              <w:t>Licencia sanitaria de funcionamiento para registro de empresa importadora, exportadora y comercializadora nacional de alimentos no procesados de origen vegetal</w:t>
            </w:r>
          </w:p>
          <w:p w14:paraId="39E3707A" w14:textId="77777777" w:rsidR="0023056F" w:rsidRPr="00AD59E4" w:rsidRDefault="0023056F" w:rsidP="00E07785">
            <w:pPr>
              <w:spacing w:after="0"/>
              <w:rPr>
                <w:rFonts w:ascii="Arial" w:hAnsi="Arial" w:cs="Arial"/>
                <w:b/>
                <w:bCs/>
              </w:rPr>
            </w:pPr>
          </w:p>
          <w:p w14:paraId="4E043247" w14:textId="465BA203" w:rsidR="00336D4B" w:rsidRPr="0023056F" w:rsidRDefault="00336D4B" w:rsidP="00F44DC0">
            <w:pPr>
              <w:pStyle w:val="Prrafodelista"/>
              <w:numPr>
                <w:ilvl w:val="0"/>
                <w:numId w:val="5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23056F">
              <w:rPr>
                <w:rFonts w:ascii="Arial" w:hAnsi="Arial" w:cs="Arial"/>
              </w:rPr>
              <w:t>Tiempo:          Actual</w:t>
            </w:r>
            <w:r w:rsidRPr="0023056F">
              <w:rPr>
                <w:rFonts w:ascii="Arial" w:hAnsi="Arial" w:cs="Arial"/>
                <w:b/>
              </w:rPr>
              <w:t xml:space="preserve">: 21 días hábiles    </w:t>
            </w:r>
            <w:r w:rsidRPr="0023056F">
              <w:rPr>
                <w:rFonts w:ascii="Arial" w:hAnsi="Arial" w:cs="Arial"/>
              </w:rPr>
              <w:t>Propuesto</w:t>
            </w:r>
            <w:r w:rsidRPr="0023056F">
              <w:rPr>
                <w:rFonts w:ascii="Arial" w:hAnsi="Arial" w:cs="Arial"/>
                <w:b/>
              </w:rPr>
              <w:t>: 15 días hábiles</w:t>
            </w:r>
          </w:p>
          <w:p w14:paraId="44632ECC" w14:textId="77777777" w:rsidR="0023056F" w:rsidRPr="0023056F" w:rsidRDefault="0023056F" w:rsidP="0023056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1209ADC7" w14:textId="626A4030" w:rsidR="00336D4B" w:rsidRPr="0023056F" w:rsidRDefault="00336D4B" w:rsidP="00F44DC0">
            <w:pPr>
              <w:pStyle w:val="Prrafodelista"/>
              <w:numPr>
                <w:ilvl w:val="0"/>
                <w:numId w:val="5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23056F">
              <w:rPr>
                <w:rFonts w:ascii="Arial" w:hAnsi="Arial" w:cs="Arial"/>
              </w:rPr>
              <w:t>Costo:             Actual</w:t>
            </w:r>
            <w:r w:rsidRPr="0023056F">
              <w:rPr>
                <w:rFonts w:ascii="Arial" w:hAnsi="Arial" w:cs="Arial"/>
                <w:b/>
              </w:rPr>
              <w:t xml:space="preserve">: USD 31.25            </w:t>
            </w:r>
            <w:r w:rsidRPr="0023056F">
              <w:rPr>
                <w:rFonts w:ascii="Arial" w:hAnsi="Arial" w:cs="Arial"/>
              </w:rPr>
              <w:t>Propuesto</w:t>
            </w:r>
            <w:r w:rsidRPr="0023056F">
              <w:rPr>
                <w:rFonts w:ascii="Arial" w:hAnsi="Arial" w:cs="Arial"/>
                <w:b/>
              </w:rPr>
              <w:t>: USD 31.25</w:t>
            </w:r>
          </w:p>
          <w:p w14:paraId="212D5CF6" w14:textId="164FAFD4" w:rsidR="0023056F" w:rsidRPr="0023056F" w:rsidRDefault="0023056F" w:rsidP="0023056F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12DF7982" w14:textId="77777777" w:rsidR="0023056F" w:rsidRDefault="00AC1D3B" w:rsidP="00F44DC0">
            <w:pPr>
              <w:pStyle w:val="Prrafodelista"/>
              <w:numPr>
                <w:ilvl w:val="0"/>
                <w:numId w:val="54"/>
              </w:numPr>
              <w:spacing w:after="0" w:line="240" w:lineRule="auto"/>
              <w:jc w:val="both"/>
              <w:rPr>
                <w:rFonts w:ascii="Arial" w:hAnsi="Arial" w:cs="Arial"/>
                <w:b/>
              </w:rPr>
            </w:pPr>
            <w:r w:rsidRPr="0023056F">
              <w:rPr>
                <w:rFonts w:ascii="Arial" w:hAnsi="Arial" w:cs="Arial"/>
              </w:rPr>
              <w:t>Identificación de acciones interinstitucionales:</w:t>
            </w:r>
            <w:r w:rsidRPr="0023056F">
              <w:rPr>
                <w:rFonts w:ascii="Arial" w:hAnsi="Arial" w:cs="Arial"/>
                <w:b/>
              </w:rPr>
              <w:t xml:space="preserve"> </w:t>
            </w:r>
          </w:p>
          <w:p w14:paraId="78807629" w14:textId="77777777" w:rsidR="0023056F" w:rsidRDefault="00336D4B" w:rsidP="0023056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</w:rPr>
            </w:pPr>
            <w:r w:rsidRPr="0023056F">
              <w:rPr>
                <w:rFonts w:ascii="Arial" w:hAnsi="Arial" w:cs="Arial"/>
              </w:rPr>
              <w:t>Actual</w:t>
            </w:r>
            <w:r w:rsidRPr="0023056F">
              <w:rPr>
                <w:rFonts w:ascii="Arial" w:hAnsi="Arial" w:cs="Arial"/>
                <w:b/>
              </w:rPr>
              <w:t xml:space="preserve">: Ninguna        </w:t>
            </w:r>
          </w:p>
          <w:p w14:paraId="27666540" w14:textId="61258C33" w:rsidR="00336D4B" w:rsidRPr="0023056F" w:rsidRDefault="00336D4B" w:rsidP="0023056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</w:rPr>
            </w:pPr>
            <w:r w:rsidRPr="0023056F">
              <w:rPr>
                <w:rFonts w:ascii="Arial" w:hAnsi="Arial" w:cs="Arial"/>
              </w:rPr>
              <w:t>Propuesto</w:t>
            </w:r>
            <w:r w:rsidR="00476718" w:rsidRPr="0023056F">
              <w:rPr>
                <w:rFonts w:ascii="Arial" w:hAnsi="Arial" w:cs="Arial"/>
                <w:b/>
              </w:rPr>
              <w:t>: Registro Mercantil General de la Republica</w:t>
            </w:r>
          </w:p>
          <w:p w14:paraId="5FB7415A" w14:textId="05F1C6DB" w:rsidR="00D27066" w:rsidRPr="00AD59E4" w:rsidRDefault="00D27066" w:rsidP="00690642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090EF0" w:rsidRPr="00090EF0" w14:paraId="0393D1B7" w14:textId="77777777" w:rsidTr="00373DD9">
        <w:tc>
          <w:tcPr>
            <w:tcW w:w="0" w:type="auto"/>
          </w:tcPr>
          <w:p w14:paraId="3DFC87AB" w14:textId="735927AF" w:rsidR="00E07785" w:rsidRPr="00AD59E4" w:rsidRDefault="00690642" w:rsidP="00917045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  <w:r w:rsidRPr="00AD59E4">
              <w:rPr>
                <w:rFonts w:ascii="Arial" w:eastAsia="Times New Roman" w:hAnsi="Arial" w:cs="Arial"/>
              </w:rPr>
              <w:t>7</w:t>
            </w:r>
          </w:p>
        </w:tc>
        <w:tc>
          <w:tcPr>
            <w:tcW w:w="8859" w:type="dxa"/>
          </w:tcPr>
          <w:p w14:paraId="2FE12250" w14:textId="3CB3562D" w:rsidR="0023056F" w:rsidRDefault="00E07785" w:rsidP="00E077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AD59E4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46FDE1CD" w14:textId="77777777" w:rsidR="0023056F" w:rsidRPr="00AD59E4" w:rsidRDefault="0023056F" w:rsidP="00E077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1826CB02" w14:textId="54096F9D" w:rsidR="00E07785" w:rsidRDefault="00E07785" w:rsidP="00377CE5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AD59E4">
              <w:rPr>
                <w:rFonts w:ascii="Arial" w:hAnsi="Arial" w:cs="Arial"/>
                <w:lang w:eastAsia="es-GT"/>
              </w:rPr>
              <w:t>Áreas participantes: Departamento de</w:t>
            </w:r>
            <w:r w:rsidR="00336D4B" w:rsidRPr="00AD59E4">
              <w:rPr>
                <w:rFonts w:ascii="Arial" w:hAnsi="Arial" w:cs="Arial"/>
                <w:lang w:eastAsia="es-GT"/>
              </w:rPr>
              <w:t xml:space="preserve"> Productos Cárnicos y Mataderos, Departamento de Productos de Origen Animal e Hidrobiológicos y Departamento de Productos de Origen Vegetal.</w:t>
            </w:r>
          </w:p>
          <w:p w14:paraId="090BCE54" w14:textId="77777777" w:rsidR="0023056F" w:rsidRPr="00AD59E4" w:rsidRDefault="0023056F" w:rsidP="0023056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E5455A4" w14:textId="1193665E" w:rsidR="00E07785" w:rsidRPr="0023056F" w:rsidRDefault="00E07785" w:rsidP="00377CE5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AD59E4">
              <w:rPr>
                <w:rFonts w:ascii="Arial" w:hAnsi="Arial" w:cs="Arial"/>
                <w:lang w:eastAsia="es-GT"/>
              </w:rPr>
              <w:t>Personal que atiende proceso: Profesional</w:t>
            </w:r>
            <w:r w:rsidR="00336D4B" w:rsidRPr="00AD59E4">
              <w:rPr>
                <w:rFonts w:ascii="Arial" w:hAnsi="Arial" w:cs="Arial"/>
                <w:lang w:eastAsia="es-GT"/>
              </w:rPr>
              <w:t>es</w:t>
            </w:r>
            <w:r w:rsidRPr="00AD59E4">
              <w:rPr>
                <w:rFonts w:ascii="Arial" w:hAnsi="Arial" w:cs="Arial"/>
                <w:lang w:eastAsia="es-GT"/>
              </w:rPr>
              <w:t xml:space="preserve"> Inspector</w:t>
            </w:r>
            <w:r w:rsidR="00336D4B" w:rsidRPr="00AD59E4">
              <w:rPr>
                <w:rFonts w:ascii="Arial" w:hAnsi="Arial" w:cs="Arial"/>
                <w:lang w:eastAsia="es-GT"/>
              </w:rPr>
              <w:t>es</w:t>
            </w:r>
            <w:r w:rsidRPr="00AD59E4">
              <w:rPr>
                <w:rFonts w:ascii="Arial" w:hAnsi="Arial" w:cs="Arial"/>
                <w:lang w:eastAsia="es-GT"/>
              </w:rPr>
              <w:t xml:space="preserve"> </w:t>
            </w:r>
            <w:r w:rsidR="0001018A" w:rsidRPr="00AD59E4">
              <w:rPr>
                <w:rFonts w:ascii="Arial" w:hAnsi="Arial" w:cs="Arial"/>
                <w:lang w:eastAsia="es-GT"/>
              </w:rPr>
              <w:t>y Jefes</w:t>
            </w:r>
            <w:r w:rsidRPr="00AD59E4">
              <w:rPr>
                <w:rFonts w:ascii="Arial" w:hAnsi="Arial" w:cs="Arial"/>
                <w:lang w:eastAsia="es-GT"/>
              </w:rPr>
              <w:t xml:space="preserve"> de Departamento</w:t>
            </w:r>
            <w:r w:rsidR="00336D4B" w:rsidRPr="00AD59E4">
              <w:rPr>
                <w:rFonts w:ascii="Arial" w:hAnsi="Arial" w:cs="Arial"/>
                <w:lang w:eastAsia="es-GT"/>
              </w:rPr>
              <w:t>s</w:t>
            </w:r>
            <w:r w:rsidR="007373C4" w:rsidRPr="00AD59E4">
              <w:rPr>
                <w:rFonts w:ascii="Arial" w:hAnsi="Arial" w:cs="Arial"/>
                <w:color w:val="FF0000"/>
                <w:lang w:eastAsia="es-GT"/>
              </w:rPr>
              <w:t>.</w:t>
            </w:r>
            <w:r w:rsidRPr="00AD59E4">
              <w:rPr>
                <w:rFonts w:ascii="Arial" w:hAnsi="Arial" w:cs="Arial"/>
                <w:lang w:eastAsia="es-GT"/>
              </w:rPr>
              <w:t xml:space="preserve"> </w:t>
            </w:r>
          </w:p>
          <w:p w14:paraId="5ECADF57" w14:textId="41AEC7AF" w:rsidR="0023056F" w:rsidRPr="0023056F" w:rsidRDefault="0023056F" w:rsidP="0023056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5F54E18F" w14:textId="1A2C0F67" w:rsidR="0001018A" w:rsidRPr="0023056F" w:rsidRDefault="00690642" w:rsidP="00D2415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AD59E4">
              <w:rPr>
                <w:rFonts w:ascii="Arial" w:hAnsi="Arial" w:cs="Arial"/>
                <w:lang w:eastAsia="es-GT"/>
              </w:rPr>
              <w:t>Número</w:t>
            </w:r>
            <w:r w:rsidRPr="00AD59E4">
              <w:rPr>
                <w:rFonts w:ascii="Arial" w:hAnsi="Arial" w:cs="Arial"/>
                <w:color w:val="FF0000"/>
                <w:lang w:eastAsia="es-GT"/>
              </w:rPr>
              <w:t xml:space="preserve"> </w:t>
            </w:r>
            <w:r w:rsidRPr="00AD59E4">
              <w:rPr>
                <w:rFonts w:ascii="Arial" w:hAnsi="Arial" w:cs="Arial"/>
                <w:lang w:eastAsia="es-GT"/>
              </w:rPr>
              <w:t>de actos administrativos internos</w:t>
            </w:r>
            <w:r w:rsidR="0001018A" w:rsidRPr="00AD59E4">
              <w:rPr>
                <w:rFonts w:ascii="Arial" w:hAnsi="Arial" w:cs="Arial"/>
                <w:lang w:eastAsia="es-GT"/>
              </w:rPr>
              <w:t>:</w:t>
            </w:r>
            <w:r w:rsidR="00D24158" w:rsidRPr="00AD59E4">
              <w:rPr>
                <w:rFonts w:ascii="Arial" w:hAnsi="Arial" w:cs="Arial"/>
                <w:lang w:eastAsia="es-GT"/>
              </w:rPr>
              <w:t xml:space="preserve"> 3</w:t>
            </w:r>
            <w:r w:rsidR="00AA5FC3" w:rsidRPr="00AD59E4">
              <w:rPr>
                <w:rFonts w:ascii="Arial" w:hAnsi="Arial" w:cs="Arial"/>
                <w:lang w:eastAsia="es-GT"/>
              </w:rPr>
              <w:t xml:space="preserve"> </w:t>
            </w:r>
          </w:p>
          <w:p w14:paraId="1BED8F01" w14:textId="258935A0" w:rsidR="00D27066" w:rsidRPr="0023056F" w:rsidRDefault="00D27066" w:rsidP="0023056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090EF0" w:rsidRPr="00090EF0" w14:paraId="4791A8ED" w14:textId="77777777" w:rsidTr="00373DD9">
        <w:tc>
          <w:tcPr>
            <w:tcW w:w="0" w:type="auto"/>
          </w:tcPr>
          <w:p w14:paraId="7D8B6CC7" w14:textId="0B156B88" w:rsidR="00606A0D" w:rsidRPr="00AD59E4" w:rsidRDefault="00F93F25" w:rsidP="0091704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AD59E4">
              <w:rPr>
                <w:rFonts w:ascii="Arial" w:eastAsia="Times New Roman" w:hAnsi="Arial" w:cs="Arial"/>
                <w:lang w:eastAsia="es-GT"/>
              </w:rPr>
              <w:lastRenderedPageBreak/>
              <w:t>8</w:t>
            </w:r>
          </w:p>
        </w:tc>
        <w:tc>
          <w:tcPr>
            <w:tcW w:w="8859" w:type="dxa"/>
          </w:tcPr>
          <w:p w14:paraId="125A5E08" w14:textId="77777777" w:rsidR="00606A0D" w:rsidRPr="00AD59E4" w:rsidRDefault="00606A0D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AD59E4">
              <w:rPr>
                <w:rFonts w:ascii="Arial" w:hAnsi="Arial" w:cs="Arial"/>
                <w:b/>
                <w:bCs/>
              </w:rPr>
              <w:t>OPINIÓN O VIABILIDAD TÉCNICA</w:t>
            </w:r>
            <w:r w:rsidRPr="00AD59E4">
              <w:rPr>
                <w:rFonts w:ascii="Arial" w:hAnsi="Arial" w:cs="Arial"/>
                <w:b/>
                <w:bCs/>
                <w:strike/>
              </w:rPr>
              <w:t>.</w:t>
            </w:r>
          </w:p>
          <w:p w14:paraId="295F4974" w14:textId="6EBB4C4C" w:rsidR="007C312C" w:rsidRPr="00AD59E4" w:rsidRDefault="0080786B" w:rsidP="00B85AEA">
            <w:pPr>
              <w:jc w:val="both"/>
              <w:rPr>
                <w:rFonts w:ascii="Arial" w:hAnsi="Arial" w:cs="Arial"/>
              </w:rPr>
            </w:pPr>
            <w:r w:rsidRPr="00AD59E4">
              <w:rPr>
                <w:rFonts w:ascii="Arial" w:hAnsi="Arial" w:cs="Arial"/>
                <w:lang w:val="es-HN"/>
              </w:rPr>
              <w:t xml:space="preserve">En ese sentido, tomando en cuenta que, a la </w:t>
            </w:r>
            <w:r w:rsidRPr="00AD59E4">
              <w:rPr>
                <w:rFonts w:ascii="Arial" w:hAnsi="Arial" w:cs="Arial"/>
              </w:rPr>
              <w:t>Dirección de Inocuidad, d</w:t>
            </w:r>
            <w:r w:rsidRPr="00AD59E4">
              <w:rPr>
                <w:rFonts w:ascii="Arial" w:hAnsi="Arial" w:cs="Arial"/>
                <w:lang w:val="es-HN"/>
              </w:rPr>
              <w:t xml:space="preserve">el Viceministerio de Sanidad Agropecuaria y Regulaciones del Ministerio de Agricultura, Ganadería y Alimentación, se le hace necesario la simplificación del trámite administrativo para la </w:t>
            </w:r>
            <w:r w:rsidR="00B85AEA">
              <w:rPr>
                <w:rFonts w:ascii="Arial" w:hAnsi="Arial" w:cs="Arial"/>
              </w:rPr>
              <w:t>solicitud de Licencia sanitaria</w:t>
            </w:r>
            <w:r w:rsidRPr="00AD59E4">
              <w:rPr>
                <w:rFonts w:ascii="Arial" w:hAnsi="Arial" w:cs="Arial"/>
              </w:rPr>
              <w:t xml:space="preserve"> de funcionamiento para establecimientos de alimentos no procesados de origen animal y vegetal, se emite </w:t>
            </w:r>
            <w:r w:rsidR="00AC1D3B" w:rsidRPr="00AD59E4">
              <w:rPr>
                <w:rFonts w:ascii="Arial" w:hAnsi="Arial" w:cs="Arial"/>
                <w:b/>
                <w:bCs/>
              </w:rPr>
              <w:t>OPINIÓN TÉCNICA FAVORABLE</w:t>
            </w:r>
            <w:r w:rsidR="00AC1D3B" w:rsidRPr="00AD59E4">
              <w:rPr>
                <w:rFonts w:ascii="Arial" w:hAnsi="Arial" w:cs="Arial"/>
              </w:rPr>
              <w:t xml:space="preserve"> </w:t>
            </w:r>
            <w:r w:rsidRPr="00AD59E4">
              <w:rPr>
                <w:rFonts w:ascii="Arial" w:hAnsi="Arial" w:cs="Arial"/>
              </w:rPr>
              <w:t>para la simplificación de dicho trámite.</w:t>
            </w:r>
          </w:p>
        </w:tc>
      </w:tr>
      <w:tr w:rsidR="00090EF0" w:rsidRPr="00090EF0" w14:paraId="46640C68" w14:textId="77777777" w:rsidTr="00373DD9">
        <w:tc>
          <w:tcPr>
            <w:tcW w:w="0" w:type="auto"/>
          </w:tcPr>
          <w:p w14:paraId="3A0A785F" w14:textId="474A9AB4" w:rsidR="00606A0D" w:rsidRPr="00AD59E4" w:rsidRDefault="00F93F25" w:rsidP="0091704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AD59E4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8859" w:type="dxa"/>
          </w:tcPr>
          <w:p w14:paraId="7E377AFB" w14:textId="5CDD269E" w:rsidR="00606A0D" w:rsidRPr="00AD59E4" w:rsidRDefault="00606A0D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AD59E4">
              <w:rPr>
                <w:rFonts w:ascii="Arial" w:hAnsi="Arial" w:cs="Arial"/>
                <w:b/>
                <w:bCs/>
              </w:rPr>
              <w:t>OPINIÓN O VIABILIDAD DE TECNOLOGÍA</w:t>
            </w:r>
          </w:p>
          <w:p w14:paraId="17DEE1DF" w14:textId="77777777" w:rsidR="00E371FF" w:rsidRDefault="00E371FF" w:rsidP="007C312C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AD59E4">
              <w:rPr>
                <w:rFonts w:ascii="Arial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0829CB2C" w14:textId="6335893D" w:rsidR="00676D1F" w:rsidRPr="00AD59E4" w:rsidRDefault="00676D1F" w:rsidP="007C312C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090EF0" w:rsidRPr="00090EF0" w14:paraId="6C3F17D0" w14:textId="77777777" w:rsidTr="00373DD9">
        <w:tc>
          <w:tcPr>
            <w:tcW w:w="0" w:type="auto"/>
          </w:tcPr>
          <w:p w14:paraId="073CDF2E" w14:textId="2DF0266B" w:rsidR="00606A0D" w:rsidRPr="00AD59E4" w:rsidRDefault="00F93F25" w:rsidP="0091704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AD59E4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8859" w:type="dxa"/>
          </w:tcPr>
          <w:p w14:paraId="558FF0FD" w14:textId="77777777" w:rsidR="00606A0D" w:rsidRPr="00AD59E4" w:rsidRDefault="00606A0D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AD59E4">
              <w:rPr>
                <w:rFonts w:ascii="Arial" w:hAnsi="Arial" w:cs="Arial"/>
                <w:b/>
                <w:bCs/>
              </w:rPr>
              <w:t xml:space="preserve">OPINIÓN O VIABILIDAD JURÍDICA </w:t>
            </w:r>
          </w:p>
          <w:p w14:paraId="57A349D7" w14:textId="08EE032D" w:rsidR="008D0E4F" w:rsidRPr="00AD59E4" w:rsidRDefault="008D0E4F" w:rsidP="008D0E4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AD59E4">
              <w:rPr>
                <w:rFonts w:ascii="Arial" w:hAnsi="Arial" w:cs="Arial"/>
                <w:bCs/>
              </w:rPr>
              <w:t xml:space="preserve">De conformidad con la documentación presentada, normas jurídicas, consideraciones y argumentos expuestos se emite </w:t>
            </w:r>
            <w:r w:rsidRPr="00AD59E4">
              <w:rPr>
                <w:rFonts w:ascii="Arial" w:hAnsi="Arial" w:cs="Arial"/>
                <w:b/>
                <w:bCs/>
              </w:rPr>
              <w:t xml:space="preserve">OPINION JURIDICA FAVORABLE </w:t>
            </w:r>
            <w:r w:rsidRPr="00AD59E4">
              <w:rPr>
                <w:rFonts w:ascii="Arial" w:hAnsi="Arial" w:cs="Arial"/>
                <w:bCs/>
              </w:rPr>
              <w:t>sobre la viabilidad</w:t>
            </w:r>
            <w:r w:rsidR="00285EE1" w:rsidRPr="00AD59E4">
              <w:rPr>
                <w:rFonts w:ascii="Arial" w:hAnsi="Arial" w:cs="Arial"/>
                <w:bCs/>
              </w:rPr>
              <w:t xml:space="preserve"> jurídica</w:t>
            </w:r>
            <w:r w:rsidR="0080786B" w:rsidRPr="00AD59E4">
              <w:rPr>
                <w:rFonts w:ascii="Arial" w:hAnsi="Arial" w:cs="Arial"/>
                <w:bCs/>
              </w:rPr>
              <w:t xml:space="preserve"> de</w:t>
            </w:r>
            <w:r w:rsidR="00285EE1" w:rsidRPr="00AD59E4">
              <w:rPr>
                <w:rFonts w:ascii="Arial" w:hAnsi="Arial" w:cs="Arial"/>
                <w:bCs/>
              </w:rPr>
              <w:t xml:space="preserve"> la</w:t>
            </w:r>
            <w:r w:rsidR="0080786B" w:rsidRPr="00AD59E4">
              <w:rPr>
                <w:rFonts w:ascii="Arial" w:hAnsi="Arial" w:cs="Arial"/>
                <w:bCs/>
              </w:rPr>
              <w:t xml:space="preserve"> </w:t>
            </w:r>
            <w:r w:rsidR="00285EE1" w:rsidRPr="00AD59E4">
              <w:rPr>
                <w:rFonts w:ascii="Arial" w:hAnsi="Arial" w:cs="Arial"/>
                <w:bCs/>
              </w:rPr>
              <w:t>simplificación del trámite</w:t>
            </w:r>
            <w:r w:rsidRPr="00AD59E4">
              <w:rPr>
                <w:rFonts w:ascii="Arial" w:hAnsi="Arial" w:cs="Arial"/>
                <w:bCs/>
              </w:rPr>
              <w:t xml:space="preserve"> referente a la </w:t>
            </w:r>
            <w:r w:rsidRPr="00AD59E4">
              <w:rPr>
                <w:rFonts w:ascii="Arial" w:hAnsi="Arial" w:cs="Arial"/>
                <w:b/>
                <w:bCs/>
              </w:rPr>
              <w:t>SOLICITUD DE LICENCIA SANITARIA DE FUNCIONAMIENTO PARA ESTABLECIMIENTOS DE ALIMENTOS NO PROCESADOS DE ORIGEN ANIMAL Y VEGETAL</w:t>
            </w:r>
          </w:p>
          <w:p w14:paraId="1E4C32A1" w14:textId="7FEFC3E2" w:rsidR="00422F91" w:rsidRPr="00AD59E4" w:rsidRDefault="00422F91" w:rsidP="00606A0D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090EF0" w:rsidRPr="00090EF0" w14:paraId="402CF19A" w14:textId="77777777" w:rsidTr="00373DD9">
        <w:tc>
          <w:tcPr>
            <w:tcW w:w="0" w:type="auto"/>
          </w:tcPr>
          <w:p w14:paraId="5FC91237" w14:textId="29520152" w:rsidR="00606A0D" w:rsidRPr="00AD59E4" w:rsidRDefault="00606A0D" w:rsidP="00917045">
            <w:pPr>
              <w:spacing w:after="0" w:line="240" w:lineRule="auto"/>
              <w:jc w:val="center"/>
              <w:rPr>
                <w:rFonts w:ascii="Arial" w:eastAsia="Times New Roman" w:hAnsi="Arial" w:cs="Arial"/>
                <w:strike/>
              </w:rPr>
            </w:pPr>
          </w:p>
          <w:p w14:paraId="4B8171C9" w14:textId="3FCCA4F8" w:rsidR="00EF5CCE" w:rsidRPr="00AD59E4" w:rsidRDefault="00EF5CCE" w:rsidP="0091704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AD59E4">
              <w:rPr>
                <w:rFonts w:ascii="Arial" w:eastAsia="Times New Roman" w:hAnsi="Arial" w:cs="Arial"/>
              </w:rPr>
              <w:t>11</w:t>
            </w:r>
          </w:p>
        </w:tc>
        <w:tc>
          <w:tcPr>
            <w:tcW w:w="8859" w:type="dxa"/>
          </w:tcPr>
          <w:p w14:paraId="3D5E7EBD" w14:textId="77777777" w:rsidR="00606A0D" w:rsidRPr="00AD59E4" w:rsidRDefault="00606A0D" w:rsidP="00105400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AD59E4">
              <w:rPr>
                <w:rFonts w:ascii="Arial" w:hAnsi="Arial" w:cs="Arial"/>
                <w:b/>
                <w:bCs/>
              </w:rPr>
              <w:t xml:space="preserve">SEGUIMIENTO Y EVALUACIÓN </w:t>
            </w:r>
          </w:p>
          <w:p w14:paraId="020E5296" w14:textId="77777777" w:rsidR="00D27066" w:rsidRPr="00AD59E4" w:rsidRDefault="00D24158" w:rsidP="00612378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AD59E4">
              <w:rPr>
                <w:rFonts w:ascii="Arial" w:hAnsi="Arial" w:cs="Arial"/>
                <w:color w:val="000000"/>
                <w:shd w:val="clear" w:color="auto" w:fill="FFFFFF"/>
              </w:rPr>
              <w:t>Se remitirán informes anuales, sobre estadísticas institucionales internas derivadas del rediseño del trámite, para la medición y evaluación del efecto en la simplificación del mismo.</w:t>
            </w:r>
          </w:p>
          <w:p w14:paraId="1758AE8C" w14:textId="19AFA309" w:rsidR="00606A0D" w:rsidRPr="00AD59E4" w:rsidRDefault="00D24158" w:rsidP="00612378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AD59E4">
              <w:rPr>
                <w:rFonts w:ascii="Arial" w:hAnsi="Arial" w:cs="Arial"/>
                <w:color w:val="000000"/>
                <w:shd w:val="clear" w:color="auto" w:fill="FFFFFF"/>
              </w:rPr>
              <w:t> </w:t>
            </w:r>
          </w:p>
        </w:tc>
      </w:tr>
    </w:tbl>
    <w:p w14:paraId="056C655B" w14:textId="77777777" w:rsidR="00E371FF" w:rsidRDefault="00E371FF">
      <w:pPr>
        <w:rPr>
          <w:rFonts w:ascii="Arial" w:hAnsi="Arial" w:cs="Arial"/>
          <w:b/>
          <w:sz w:val="20"/>
          <w:szCs w:val="20"/>
        </w:rPr>
      </w:pPr>
    </w:p>
    <w:p w14:paraId="7974A6FB" w14:textId="1055AD58" w:rsidR="008C3C67" w:rsidRPr="00676D1F" w:rsidRDefault="00E371FF" w:rsidP="00D24158">
      <w:pPr>
        <w:jc w:val="center"/>
        <w:rPr>
          <w:rFonts w:ascii="Arial" w:hAnsi="Arial" w:cs="Arial"/>
          <w:b/>
          <w:szCs w:val="20"/>
        </w:rPr>
      </w:pPr>
      <w:r w:rsidRPr="00676D1F">
        <w:rPr>
          <w:rFonts w:ascii="Arial" w:hAnsi="Arial" w:cs="Arial"/>
          <w:b/>
          <w:szCs w:val="20"/>
        </w:rPr>
        <w:t>Tabla de Indicadores</w:t>
      </w:r>
    </w:p>
    <w:tbl>
      <w:tblPr>
        <w:tblStyle w:val="Tablaconcuadrcula"/>
        <w:tblW w:w="10223" w:type="dxa"/>
        <w:jc w:val="center"/>
        <w:tblLook w:val="04A0" w:firstRow="1" w:lastRow="0" w:firstColumn="1" w:lastColumn="0" w:noHBand="0" w:noVBand="1"/>
      </w:tblPr>
      <w:tblGrid>
        <w:gridCol w:w="1451"/>
        <w:gridCol w:w="2139"/>
        <w:gridCol w:w="1150"/>
        <w:gridCol w:w="2139"/>
        <w:gridCol w:w="1150"/>
        <w:gridCol w:w="2194"/>
      </w:tblGrid>
      <w:tr w:rsidR="001334C8" w:rsidRPr="00090EF0" w14:paraId="415AC471" w14:textId="77777777" w:rsidTr="00B4264E">
        <w:trPr>
          <w:jc w:val="center"/>
        </w:trPr>
        <w:tc>
          <w:tcPr>
            <w:tcW w:w="2263" w:type="dxa"/>
            <w:shd w:val="clear" w:color="auto" w:fill="BDD6EE" w:themeFill="accent1" w:themeFillTint="66"/>
            <w:vAlign w:val="center"/>
          </w:tcPr>
          <w:p w14:paraId="0B36ECBD" w14:textId="77777777" w:rsidR="001334C8" w:rsidRPr="00B4264E" w:rsidRDefault="001334C8" w:rsidP="00C20219">
            <w:pPr>
              <w:jc w:val="center"/>
              <w:rPr>
                <w:rFonts w:ascii="Arial" w:hAnsi="Arial" w:cs="Arial"/>
                <w:szCs w:val="20"/>
              </w:rPr>
            </w:pPr>
            <w:r w:rsidRPr="00B4264E">
              <w:rPr>
                <w:rFonts w:ascii="Arial" w:hAnsi="Arial" w:cs="Arial"/>
                <w:szCs w:val="20"/>
              </w:rPr>
              <w:t>INDICADOR</w:t>
            </w:r>
          </w:p>
        </w:tc>
        <w:tc>
          <w:tcPr>
            <w:tcW w:w="2477" w:type="dxa"/>
            <w:gridSpan w:val="2"/>
            <w:shd w:val="clear" w:color="auto" w:fill="BDD6EE" w:themeFill="accent1" w:themeFillTint="66"/>
            <w:vAlign w:val="center"/>
          </w:tcPr>
          <w:p w14:paraId="22E7CADD" w14:textId="77777777" w:rsidR="00B4264E" w:rsidRDefault="001334C8" w:rsidP="00C20219">
            <w:pPr>
              <w:jc w:val="center"/>
              <w:rPr>
                <w:rFonts w:ascii="Arial" w:hAnsi="Arial" w:cs="Arial"/>
                <w:szCs w:val="20"/>
              </w:rPr>
            </w:pPr>
            <w:r w:rsidRPr="00B4264E">
              <w:rPr>
                <w:rFonts w:ascii="Arial" w:hAnsi="Arial" w:cs="Arial"/>
                <w:szCs w:val="20"/>
              </w:rPr>
              <w:t xml:space="preserve">SITUACION </w:t>
            </w:r>
          </w:p>
          <w:p w14:paraId="5524C462" w14:textId="5E6D51CB" w:rsidR="001334C8" w:rsidRPr="00B4264E" w:rsidRDefault="001334C8" w:rsidP="00C20219">
            <w:pPr>
              <w:jc w:val="center"/>
              <w:rPr>
                <w:rFonts w:ascii="Arial" w:hAnsi="Arial" w:cs="Arial"/>
                <w:szCs w:val="20"/>
              </w:rPr>
            </w:pPr>
            <w:r w:rsidRPr="00B4264E">
              <w:rPr>
                <w:rFonts w:ascii="Arial" w:hAnsi="Arial" w:cs="Arial"/>
                <w:szCs w:val="20"/>
              </w:rPr>
              <w:t>ACTUAL</w:t>
            </w:r>
          </w:p>
        </w:tc>
        <w:tc>
          <w:tcPr>
            <w:tcW w:w="3289" w:type="dxa"/>
            <w:gridSpan w:val="2"/>
            <w:shd w:val="clear" w:color="auto" w:fill="BDD6EE" w:themeFill="accent1" w:themeFillTint="66"/>
            <w:vAlign w:val="center"/>
          </w:tcPr>
          <w:p w14:paraId="6D0690A4" w14:textId="77777777" w:rsidR="00B4264E" w:rsidRDefault="001334C8" w:rsidP="00C20219">
            <w:pPr>
              <w:jc w:val="center"/>
              <w:rPr>
                <w:rFonts w:ascii="Arial" w:hAnsi="Arial" w:cs="Arial"/>
                <w:szCs w:val="20"/>
              </w:rPr>
            </w:pPr>
            <w:r w:rsidRPr="00B4264E">
              <w:rPr>
                <w:rFonts w:ascii="Arial" w:hAnsi="Arial" w:cs="Arial"/>
                <w:szCs w:val="20"/>
              </w:rPr>
              <w:t xml:space="preserve">SITUACION </w:t>
            </w:r>
          </w:p>
          <w:p w14:paraId="7E8EC681" w14:textId="1F32702F" w:rsidR="001334C8" w:rsidRPr="00B4264E" w:rsidRDefault="001334C8" w:rsidP="00C20219">
            <w:pPr>
              <w:jc w:val="center"/>
              <w:rPr>
                <w:rFonts w:ascii="Arial" w:hAnsi="Arial" w:cs="Arial"/>
                <w:szCs w:val="20"/>
              </w:rPr>
            </w:pPr>
            <w:r w:rsidRPr="00B4264E">
              <w:rPr>
                <w:rFonts w:ascii="Arial" w:hAnsi="Arial" w:cs="Arial"/>
                <w:szCs w:val="20"/>
              </w:rPr>
              <w:t>PROPUESTA</w:t>
            </w:r>
          </w:p>
        </w:tc>
        <w:tc>
          <w:tcPr>
            <w:tcW w:w="2194" w:type="dxa"/>
            <w:shd w:val="clear" w:color="auto" w:fill="BDD6EE" w:themeFill="accent1" w:themeFillTint="66"/>
            <w:vAlign w:val="center"/>
          </w:tcPr>
          <w:p w14:paraId="46623A13" w14:textId="77777777" w:rsidR="001334C8" w:rsidRPr="00B4264E" w:rsidRDefault="001334C8" w:rsidP="00C20219">
            <w:pPr>
              <w:jc w:val="center"/>
              <w:rPr>
                <w:rFonts w:ascii="Arial" w:hAnsi="Arial" w:cs="Arial"/>
                <w:szCs w:val="20"/>
              </w:rPr>
            </w:pPr>
            <w:r w:rsidRPr="00B4264E">
              <w:rPr>
                <w:rFonts w:ascii="Arial" w:hAnsi="Arial" w:cs="Arial"/>
                <w:szCs w:val="20"/>
              </w:rPr>
              <w:t>DIFERENCIA</w:t>
            </w:r>
          </w:p>
        </w:tc>
      </w:tr>
      <w:tr w:rsidR="001334C8" w:rsidRPr="00090EF0" w14:paraId="5C6A9547" w14:textId="77777777" w:rsidTr="00B4264E">
        <w:trPr>
          <w:jc w:val="center"/>
        </w:trPr>
        <w:tc>
          <w:tcPr>
            <w:tcW w:w="2263" w:type="dxa"/>
          </w:tcPr>
          <w:p w14:paraId="522EFF36" w14:textId="0E9D96F6" w:rsidR="001334C8" w:rsidRPr="00676D1F" w:rsidRDefault="001334C8" w:rsidP="00186BBE">
            <w:pPr>
              <w:pStyle w:val="Default"/>
              <w:rPr>
                <w:color w:val="auto"/>
                <w:sz w:val="20"/>
                <w:szCs w:val="20"/>
              </w:rPr>
            </w:pPr>
            <w:r w:rsidRPr="00B4264E">
              <w:rPr>
                <w:color w:val="auto"/>
                <w:sz w:val="22"/>
                <w:szCs w:val="20"/>
              </w:rPr>
              <w:t xml:space="preserve">Número de actividades con valor añadido </w:t>
            </w:r>
            <w:r w:rsidRPr="00B4264E">
              <w:rPr>
                <w:b/>
                <w:color w:val="auto"/>
                <w:sz w:val="22"/>
                <w:szCs w:val="20"/>
              </w:rPr>
              <w:t>(renglón 6)</w:t>
            </w:r>
          </w:p>
        </w:tc>
        <w:tc>
          <w:tcPr>
            <w:tcW w:w="2477" w:type="dxa"/>
            <w:gridSpan w:val="2"/>
            <w:vAlign w:val="center"/>
          </w:tcPr>
          <w:p w14:paraId="7001A47D" w14:textId="5B5CEE09" w:rsidR="001334C8" w:rsidRPr="00676D1F" w:rsidRDefault="001334C8" w:rsidP="00B4264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>13</w:t>
            </w:r>
          </w:p>
        </w:tc>
        <w:tc>
          <w:tcPr>
            <w:tcW w:w="3289" w:type="dxa"/>
            <w:gridSpan w:val="2"/>
            <w:vAlign w:val="center"/>
          </w:tcPr>
          <w:p w14:paraId="0A104281" w14:textId="032A6DDD" w:rsidR="001334C8" w:rsidRPr="00676D1F" w:rsidRDefault="001334C8" w:rsidP="00B4264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2194" w:type="dxa"/>
            <w:vAlign w:val="center"/>
          </w:tcPr>
          <w:p w14:paraId="2CD40257" w14:textId="13CE1675" w:rsidR="001334C8" w:rsidRPr="00676D1F" w:rsidRDefault="001334C8" w:rsidP="00B4264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>7</w:t>
            </w:r>
          </w:p>
        </w:tc>
      </w:tr>
      <w:tr w:rsidR="001334C8" w:rsidRPr="00090EF0" w14:paraId="1ED355F4" w14:textId="77777777" w:rsidTr="00B4264E">
        <w:trPr>
          <w:jc w:val="center"/>
        </w:trPr>
        <w:tc>
          <w:tcPr>
            <w:tcW w:w="2263" w:type="dxa"/>
          </w:tcPr>
          <w:p w14:paraId="739CBEC9" w14:textId="77777777" w:rsidR="001334C8" w:rsidRPr="00B4264E" w:rsidRDefault="001334C8" w:rsidP="00E07785">
            <w:pPr>
              <w:rPr>
                <w:rFonts w:ascii="Arial" w:hAnsi="Arial" w:cs="Arial"/>
                <w:szCs w:val="20"/>
              </w:rPr>
            </w:pPr>
            <w:r w:rsidRPr="00B4264E">
              <w:rPr>
                <w:rFonts w:ascii="Arial" w:hAnsi="Arial" w:cs="Arial"/>
                <w:szCs w:val="20"/>
              </w:rPr>
              <w:t>Tiempo del trámite</w:t>
            </w:r>
          </w:p>
        </w:tc>
        <w:tc>
          <w:tcPr>
            <w:tcW w:w="2477" w:type="dxa"/>
            <w:gridSpan w:val="2"/>
            <w:vAlign w:val="center"/>
          </w:tcPr>
          <w:p w14:paraId="5F50109D" w14:textId="0D4CC5E1" w:rsidR="001334C8" w:rsidRPr="00B4264E" w:rsidRDefault="001334C8" w:rsidP="00B4264E">
            <w:pPr>
              <w:jc w:val="center"/>
              <w:rPr>
                <w:rFonts w:ascii="Arial" w:hAnsi="Arial" w:cs="Arial"/>
                <w:szCs w:val="20"/>
              </w:rPr>
            </w:pPr>
            <w:r w:rsidRPr="00B4264E">
              <w:rPr>
                <w:rFonts w:ascii="Arial" w:hAnsi="Arial" w:cs="Arial"/>
                <w:szCs w:val="20"/>
              </w:rPr>
              <w:t>30 días</w:t>
            </w:r>
          </w:p>
        </w:tc>
        <w:tc>
          <w:tcPr>
            <w:tcW w:w="3289" w:type="dxa"/>
            <w:gridSpan w:val="2"/>
            <w:vAlign w:val="center"/>
          </w:tcPr>
          <w:p w14:paraId="1D9A50F2" w14:textId="221A54CD" w:rsidR="001334C8" w:rsidRPr="00B4264E" w:rsidRDefault="001334C8" w:rsidP="00B4264E">
            <w:pPr>
              <w:jc w:val="center"/>
              <w:rPr>
                <w:rFonts w:ascii="Arial" w:hAnsi="Arial" w:cs="Arial"/>
                <w:szCs w:val="20"/>
              </w:rPr>
            </w:pPr>
            <w:r w:rsidRPr="00B4264E">
              <w:rPr>
                <w:rFonts w:ascii="Arial" w:hAnsi="Arial" w:cs="Arial"/>
                <w:szCs w:val="20"/>
              </w:rPr>
              <w:t>20 días</w:t>
            </w:r>
          </w:p>
        </w:tc>
        <w:tc>
          <w:tcPr>
            <w:tcW w:w="2194" w:type="dxa"/>
            <w:vAlign w:val="center"/>
          </w:tcPr>
          <w:p w14:paraId="44201BB2" w14:textId="69C59B28" w:rsidR="001334C8" w:rsidRPr="00B4264E" w:rsidRDefault="001334C8" w:rsidP="00B4264E">
            <w:pPr>
              <w:jc w:val="center"/>
              <w:rPr>
                <w:rFonts w:ascii="Arial" w:hAnsi="Arial" w:cs="Arial"/>
                <w:szCs w:val="20"/>
              </w:rPr>
            </w:pPr>
            <w:r w:rsidRPr="00B4264E">
              <w:rPr>
                <w:rFonts w:ascii="Arial" w:hAnsi="Arial" w:cs="Arial"/>
                <w:szCs w:val="20"/>
              </w:rPr>
              <w:t>10 días</w:t>
            </w:r>
          </w:p>
        </w:tc>
      </w:tr>
      <w:tr w:rsidR="001334C8" w:rsidRPr="00090EF0" w14:paraId="0CD76AAC" w14:textId="77777777" w:rsidTr="00B4264E">
        <w:trPr>
          <w:trHeight w:val="183"/>
          <w:jc w:val="center"/>
        </w:trPr>
        <w:tc>
          <w:tcPr>
            <w:tcW w:w="2263" w:type="dxa"/>
            <w:vMerge w:val="restart"/>
          </w:tcPr>
          <w:p w14:paraId="441F3BAA" w14:textId="55982916" w:rsidR="001334C8" w:rsidRPr="00676D1F" w:rsidRDefault="001334C8" w:rsidP="00E07785">
            <w:pPr>
              <w:pStyle w:val="Default"/>
              <w:rPr>
                <w:color w:val="auto"/>
                <w:sz w:val="20"/>
                <w:szCs w:val="20"/>
              </w:rPr>
            </w:pPr>
            <w:r w:rsidRPr="00B4264E">
              <w:rPr>
                <w:color w:val="auto"/>
                <w:sz w:val="22"/>
                <w:szCs w:val="20"/>
              </w:rPr>
              <w:t>N</w:t>
            </w:r>
            <w:r w:rsidR="00B4264E">
              <w:rPr>
                <w:color w:val="auto"/>
                <w:sz w:val="22"/>
                <w:szCs w:val="20"/>
              </w:rPr>
              <w:t>úmero de requisitos solicitados</w:t>
            </w:r>
          </w:p>
        </w:tc>
        <w:tc>
          <w:tcPr>
            <w:tcW w:w="1327" w:type="dxa"/>
          </w:tcPr>
          <w:p w14:paraId="3ACB4239" w14:textId="33BD3DBC" w:rsidR="001334C8" w:rsidRPr="00676D1F" w:rsidRDefault="001334C8" w:rsidP="00E07785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t>LSF CARNICOS</w:t>
            </w:r>
          </w:p>
        </w:tc>
        <w:tc>
          <w:tcPr>
            <w:tcW w:w="1150" w:type="dxa"/>
          </w:tcPr>
          <w:p w14:paraId="448FBB95" w14:textId="2E5A0325" w:rsidR="001334C8" w:rsidRPr="00676D1F" w:rsidRDefault="001334C8" w:rsidP="00E07785">
            <w:pPr>
              <w:rPr>
                <w:rFonts w:ascii="Arial" w:hAnsi="Arial" w:cs="Arial"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Requisitos persona jurídica: 6.</w:t>
            </w:r>
          </w:p>
          <w:p w14:paraId="37C9C104" w14:textId="493DE9EA" w:rsidR="001334C8" w:rsidRPr="00676D1F" w:rsidRDefault="001334C8" w:rsidP="00E07785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Requisitos persona individual: 4</w:t>
            </w:r>
          </w:p>
        </w:tc>
        <w:tc>
          <w:tcPr>
            <w:tcW w:w="2139" w:type="dxa"/>
          </w:tcPr>
          <w:p w14:paraId="7A797790" w14:textId="3C35F3B5" w:rsidR="001334C8" w:rsidRPr="00676D1F" w:rsidRDefault="001334C8" w:rsidP="00E07785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t>LSF CARNICOS</w:t>
            </w:r>
          </w:p>
        </w:tc>
        <w:tc>
          <w:tcPr>
            <w:tcW w:w="1150" w:type="dxa"/>
          </w:tcPr>
          <w:p w14:paraId="7D400F48" w14:textId="77777777" w:rsidR="001334C8" w:rsidRPr="00676D1F" w:rsidRDefault="001334C8" w:rsidP="00E07785">
            <w:pPr>
              <w:rPr>
                <w:rFonts w:ascii="Arial" w:hAnsi="Arial" w:cs="Arial"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Requisitos persona jurídica: 6</w:t>
            </w:r>
          </w:p>
          <w:p w14:paraId="2AB6842A" w14:textId="608406F0" w:rsidR="001334C8" w:rsidRPr="00676D1F" w:rsidRDefault="001334C8" w:rsidP="00E07785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Requisitos persona individual: 4.</w:t>
            </w:r>
          </w:p>
        </w:tc>
        <w:tc>
          <w:tcPr>
            <w:tcW w:w="2194" w:type="dxa"/>
          </w:tcPr>
          <w:p w14:paraId="42C92022" w14:textId="0C1651B9" w:rsidR="001334C8" w:rsidRPr="00676D1F" w:rsidRDefault="001334C8" w:rsidP="00E07785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sz w:val="20"/>
                <w:szCs w:val="20"/>
              </w:rPr>
              <w:t xml:space="preserve">LSF CARNICOS   </w:t>
            </w:r>
            <w:r w:rsidRPr="00676D1F">
              <w:rPr>
                <w:rFonts w:ascii="Arial" w:hAnsi="Arial" w:cs="Arial"/>
                <w:sz w:val="20"/>
                <w:szCs w:val="20"/>
              </w:rPr>
              <w:t>0</w:t>
            </w:r>
          </w:p>
          <w:p w14:paraId="0BE5C43F" w14:textId="77777777" w:rsidR="001334C8" w:rsidRPr="00676D1F" w:rsidRDefault="001334C8" w:rsidP="00E07785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1334C8" w:rsidRPr="00090EF0" w14:paraId="2DDBE336" w14:textId="77777777" w:rsidTr="00B4264E">
        <w:trPr>
          <w:trHeight w:val="183"/>
          <w:jc w:val="center"/>
        </w:trPr>
        <w:tc>
          <w:tcPr>
            <w:tcW w:w="2263" w:type="dxa"/>
            <w:vMerge/>
          </w:tcPr>
          <w:p w14:paraId="3C912C5E" w14:textId="77777777" w:rsidR="001334C8" w:rsidRPr="00676D1F" w:rsidRDefault="001334C8" w:rsidP="00E07785">
            <w:pPr>
              <w:pStyle w:val="Default"/>
              <w:rPr>
                <w:color w:val="auto"/>
                <w:sz w:val="20"/>
                <w:szCs w:val="20"/>
              </w:rPr>
            </w:pPr>
          </w:p>
        </w:tc>
        <w:tc>
          <w:tcPr>
            <w:tcW w:w="1327" w:type="dxa"/>
          </w:tcPr>
          <w:p w14:paraId="3BC58660" w14:textId="4D8219DF" w:rsidR="001334C8" w:rsidRPr="00676D1F" w:rsidRDefault="001334C8" w:rsidP="00E07785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t>LSF MIEL</w:t>
            </w:r>
          </w:p>
        </w:tc>
        <w:tc>
          <w:tcPr>
            <w:tcW w:w="1150" w:type="dxa"/>
          </w:tcPr>
          <w:p w14:paraId="285FF342" w14:textId="3E2B4A17" w:rsidR="001334C8" w:rsidRPr="00676D1F" w:rsidRDefault="001334C8" w:rsidP="00E07785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4</w:t>
            </w:r>
          </w:p>
        </w:tc>
        <w:tc>
          <w:tcPr>
            <w:tcW w:w="2139" w:type="dxa"/>
          </w:tcPr>
          <w:p w14:paraId="471D7EF6" w14:textId="3D2870D2" w:rsidR="001334C8" w:rsidRPr="00676D1F" w:rsidRDefault="001334C8" w:rsidP="00E07785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t>LSF MIEL</w:t>
            </w:r>
          </w:p>
        </w:tc>
        <w:tc>
          <w:tcPr>
            <w:tcW w:w="1150" w:type="dxa"/>
          </w:tcPr>
          <w:p w14:paraId="0403EE0B" w14:textId="40CFD71E" w:rsidR="001334C8" w:rsidRPr="00676D1F" w:rsidRDefault="001334C8" w:rsidP="00E07785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1</w:t>
            </w:r>
          </w:p>
        </w:tc>
        <w:tc>
          <w:tcPr>
            <w:tcW w:w="2194" w:type="dxa"/>
          </w:tcPr>
          <w:p w14:paraId="6D31004F" w14:textId="172EC983" w:rsidR="001334C8" w:rsidRPr="00676D1F" w:rsidRDefault="001334C8" w:rsidP="00E07785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sz w:val="20"/>
                <w:szCs w:val="20"/>
              </w:rPr>
              <w:t xml:space="preserve">LSF MIEL                 </w:t>
            </w:r>
            <w:r w:rsidRPr="00676D1F">
              <w:rPr>
                <w:rFonts w:ascii="Arial" w:hAnsi="Arial" w:cs="Arial"/>
                <w:sz w:val="20"/>
                <w:szCs w:val="20"/>
              </w:rPr>
              <w:t>3</w:t>
            </w:r>
          </w:p>
        </w:tc>
      </w:tr>
      <w:tr w:rsidR="001334C8" w:rsidRPr="00090EF0" w14:paraId="2AA3B8EE" w14:textId="77777777" w:rsidTr="00B4264E">
        <w:trPr>
          <w:trHeight w:val="183"/>
          <w:jc w:val="center"/>
        </w:trPr>
        <w:tc>
          <w:tcPr>
            <w:tcW w:w="2263" w:type="dxa"/>
            <w:vMerge/>
          </w:tcPr>
          <w:p w14:paraId="67A85E0A" w14:textId="77777777" w:rsidR="001334C8" w:rsidRPr="00676D1F" w:rsidRDefault="001334C8" w:rsidP="00E07785">
            <w:pPr>
              <w:pStyle w:val="Default"/>
              <w:rPr>
                <w:color w:val="auto"/>
                <w:sz w:val="20"/>
                <w:szCs w:val="20"/>
              </w:rPr>
            </w:pPr>
          </w:p>
        </w:tc>
        <w:tc>
          <w:tcPr>
            <w:tcW w:w="1327" w:type="dxa"/>
          </w:tcPr>
          <w:p w14:paraId="69F5BCB2" w14:textId="0AF18A94" w:rsidR="001334C8" w:rsidRPr="00676D1F" w:rsidRDefault="001334C8" w:rsidP="00E07785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t>LSF HIDROBIOLOGICOS</w:t>
            </w:r>
          </w:p>
        </w:tc>
        <w:tc>
          <w:tcPr>
            <w:tcW w:w="1150" w:type="dxa"/>
          </w:tcPr>
          <w:p w14:paraId="412C9427" w14:textId="0F30E947" w:rsidR="001334C8" w:rsidRPr="00676D1F" w:rsidRDefault="001334C8" w:rsidP="00E07785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7</w:t>
            </w:r>
          </w:p>
        </w:tc>
        <w:tc>
          <w:tcPr>
            <w:tcW w:w="2139" w:type="dxa"/>
          </w:tcPr>
          <w:p w14:paraId="2C299F6C" w14:textId="55185D94" w:rsidR="001334C8" w:rsidRPr="00676D1F" w:rsidRDefault="001334C8" w:rsidP="00E07785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t>LSF HIDROBIOLOGICOS</w:t>
            </w:r>
          </w:p>
        </w:tc>
        <w:tc>
          <w:tcPr>
            <w:tcW w:w="1150" w:type="dxa"/>
          </w:tcPr>
          <w:p w14:paraId="663C72EF" w14:textId="5D360142" w:rsidR="001334C8" w:rsidRPr="00676D1F" w:rsidRDefault="001334C8" w:rsidP="00E07785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3</w:t>
            </w:r>
          </w:p>
        </w:tc>
        <w:tc>
          <w:tcPr>
            <w:tcW w:w="2194" w:type="dxa"/>
          </w:tcPr>
          <w:p w14:paraId="19EFDE86" w14:textId="20AAC4B2" w:rsidR="001334C8" w:rsidRPr="00676D1F" w:rsidRDefault="001334C8" w:rsidP="00E0778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LSF HIDROBIOLOGICOS </w:t>
            </w:r>
            <w:r w:rsidRPr="00676D1F">
              <w:rPr>
                <w:rFonts w:ascii="Arial" w:hAnsi="Arial" w:cs="Arial"/>
                <w:bCs/>
                <w:sz w:val="20"/>
                <w:szCs w:val="20"/>
              </w:rPr>
              <w:t>4</w:t>
            </w:r>
          </w:p>
        </w:tc>
      </w:tr>
      <w:tr w:rsidR="001334C8" w:rsidRPr="00090EF0" w14:paraId="32CDC7B9" w14:textId="77777777" w:rsidTr="00B4264E">
        <w:trPr>
          <w:trHeight w:val="183"/>
          <w:jc w:val="center"/>
        </w:trPr>
        <w:tc>
          <w:tcPr>
            <w:tcW w:w="2263" w:type="dxa"/>
            <w:vMerge/>
          </w:tcPr>
          <w:p w14:paraId="65FA4153" w14:textId="77777777" w:rsidR="001334C8" w:rsidRPr="00676D1F" w:rsidRDefault="001334C8" w:rsidP="00E07785">
            <w:pPr>
              <w:pStyle w:val="Default"/>
              <w:rPr>
                <w:color w:val="auto"/>
                <w:sz w:val="20"/>
                <w:szCs w:val="20"/>
              </w:rPr>
            </w:pPr>
          </w:p>
        </w:tc>
        <w:tc>
          <w:tcPr>
            <w:tcW w:w="1327" w:type="dxa"/>
          </w:tcPr>
          <w:p w14:paraId="0825FD6A" w14:textId="42DCCAF6" w:rsidR="001334C8" w:rsidRPr="00676D1F" w:rsidRDefault="001334C8" w:rsidP="00E07785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t>LSF HUEVO</w:t>
            </w:r>
          </w:p>
        </w:tc>
        <w:tc>
          <w:tcPr>
            <w:tcW w:w="1150" w:type="dxa"/>
          </w:tcPr>
          <w:p w14:paraId="4CA8F634" w14:textId="313F5D86" w:rsidR="001334C8" w:rsidRPr="00676D1F" w:rsidRDefault="001334C8" w:rsidP="00E07785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7</w:t>
            </w:r>
          </w:p>
        </w:tc>
        <w:tc>
          <w:tcPr>
            <w:tcW w:w="2139" w:type="dxa"/>
          </w:tcPr>
          <w:p w14:paraId="2C408D64" w14:textId="2CE0E9FA" w:rsidR="001334C8" w:rsidRPr="00676D1F" w:rsidRDefault="001334C8" w:rsidP="00E07785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t>LSF HUEVO</w:t>
            </w:r>
          </w:p>
        </w:tc>
        <w:tc>
          <w:tcPr>
            <w:tcW w:w="1150" w:type="dxa"/>
          </w:tcPr>
          <w:p w14:paraId="08F9F5B2" w14:textId="6F8D129B" w:rsidR="001334C8" w:rsidRPr="00676D1F" w:rsidRDefault="001334C8" w:rsidP="00E07785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3</w:t>
            </w:r>
          </w:p>
        </w:tc>
        <w:tc>
          <w:tcPr>
            <w:tcW w:w="2194" w:type="dxa"/>
          </w:tcPr>
          <w:p w14:paraId="1C2741E7" w14:textId="19AA9BFA" w:rsidR="001334C8" w:rsidRPr="00676D1F" w:rsidRDefault="001334C8" w:rsidP="00E07785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sz w:val="20"/>
                <w:szCs w:val="20"/>
              </w:rPr>
              <w:t xml:space="preserve">LSF HUEVO            </w:t>
            </w:r>
            <w:r w:rsidRPr="00676D1F">
              <w:rPr>
                <w:rFonts w:ascii="Arial" w:hAnsi="Arial" w:cs="Arial"/>
                <w:sz w:val="20"/>
                <w:szCs w:val="20"/>
              </w:rPr>
              <w:t>4</w:t>
            </w:r>
          </w:p>
        </w:tc>
      </w:tr>
      <w:tr w:rsidR="001334C8" w:rsidRPr="00090EF0" w14:paraId="0FC36A7F" w14:textId="77777777" w:rsidTr="00B4264E">
        <w:trPr>
          <w:trHeight w:val="183"/>
          <w:jc w:val="center"/>
        </w:trPr>
        <w:tc>
          <w:tcPr>
            <w:tcW w:w="2263" w:type="dxa"/>
            <w:vMerge/>
          </w:tcPr>
          <w:p w14:paraId="1B73DE0C" w14:textId="77777777" w:rsidR="001334C8" w:rsidRPr="00676D1F" w:rsidRDefault="001334C8" w:rsidP="00E07785">
            <w:pPr>
              <w:pStyle w:val="Default"/>
              <w:rPr>
                <w:color w:val="auto"/>
                <w:sz w:val="20"/>
                <w:szCs w:val="20"/>
              </w:rPr>
            </w:pPr>
          </w:p>
        </w:tc>
        <w:tc>
          <w:tcPr>
            <w:tcW w:w="1327" w:type="dxa"/>
          </w:tcPr>
          <w:p w14:paraId="09338C58" w14:textId="065EA242" w:rsidR="001334C8" w:rsidRPr="00676D1F" w:rsidRDefault="001334C8" w:rsidP="00E07785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t>LSF LECHE</w:t>
            </w:r>
          </w:p>
        </w:tc>
        <w:tc>
          <w:tcPr>
            <w:tcW w:w="1150" w:type="dxa"/>
          </w:tcPr>
          <w:p w14:paraId="471A4408" w14:textId="3E15993E" w:rsidR="001334C8" w:rsidRPr="00676D1F" w:rsidRDefault="001334C8" w:rsidP="00E07785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6</w:t>
            </w:r>
          </w:p>
        </w:tc>
        <w:tc>
          <w:tcPr>
            <w:tcW w:w="2139" w:type="dxa"/>
          </w:tcPr>
          <w:p w14:paraId="0B8ADC1C" w14:textId="4A0AEF06" w:rsidR="001334C8" w:rsidRPr="00676D1F" w:rsidRDefault="001334C8" w:rsidP="00E07785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t>LSF LECHE</w:t>
            </w:r>
          </w:p>
        </w:tc>
        <w:tc>
          <w:tcPr>
            <w:tcW w:w="1150" w:type="dxa"/>
          </w:tcPr>
          <w:p w14:paraId="55B0C04B" w14:textId="74608249" w:rsidR="001334C8" w:rsidRPr="00676D1F" w:rsidRDefault="001334C8" w:rsidP="00E07785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3</w:t>
            </w:r>
          </w:p>
        </w:tc>
        <w:tc>
          <w:tcPr>
            <w:tcW w:w="2194" w:type="dxa"/>
          </w:tcPr>
          <w:p w14:paraId="18B011FF" w14:textId="78260AEE" w:rsidR="001334C8" w:rsidRPr="00676D1F" w:rsidRDefault="001334C8" w:rsidP="00E07785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sz w:val="20"/>
                <w:szCs w:val="20"/>
              </w:rPr>
              <w:t xml:space="preserve">LSF LECHE            </w:t>
            </w:r>
            <w:r w:rsidRPr="00676D1F">
              <w:rPr>
                <w:rFonts w:ascii="Arial" w:hAnsi="Arial" w:cs="Arial"/>
                <w:sz w:val="20"/>
                <w:szCs w:val="20"/>
              </w:rPr>
              <w:t>3</w:t>
            </w:r>
          </w:p>
        </w:tc>
      </w:tr>
      <w:tr w:rsidR="001334C8" w:rsidRPr="00090EF0" w14:paraId="379AEE6C" w14:textId="77777777" w:rsidTr="00B4264E">
        <w:trPr>
          <w:trHeight w:val="183"/>
          <w:jc w:val="center"/>
        </w:trPr>
        <w:tc>
          <w:tcPr>
            <w:tcW w:w="2263" w:type="dxa"/>
            <w:vMerge/>
          </w:tcPr>
          <w:p w14:paraId="4BBEEC1A" w14:textId="77777777" w:rsidR="001334C8" w:rsidRPr="00676D1F" w:rsidRDefault="001334C8" w:rsidP="00E07785">
            <w:pPr>
              <w:pStyle w:val="Default"/>
              <w:rPr>
                <w:color w:val="auto"/>
                <w:sz w:val="20"/>
                <w:szCs w:val="20"/>
              </w:rPr>
            </w:pPr>
          </w:p>
        </w:tc>
        <w:tc>
          <w:tcPr>
            <w:tcW w:w="1327" w:type="dxa"/>
          </w:tcPr>
          <w:p w14:paraId="76748C5D" w14:textId="106EEAFC" w:rsidR="001334C8" w:rsidRPr="00676D1F" w:rsidRDefault="001334C8" w:rsidP="00E07785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t>LSF VEGETALES</w:t>
            </w:r>
          </w:p>
        </w:tc>
        <w:tc>
          <w:tcPr>
            <w:tcW w:w="1150" w:type="dxa"/>
          </w:tcPr>
          <w:p w14:paraId="7039D3B4" w14:textId="3E4DC468" w:rsidR="001334C8" w:rsidRPr="00676D1F" w:rsidRDefault="001334C8" w:rsidP="00E07785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5</w:t>
            </w:r>
          </w:p>
        </w:tc>
        <w:tc>
          <w:tcPr>
            <w:tcW w:w="2139" w:type="dxa"/>
          </w:tcPr>
          <w:p w14:paraId="757B8D69" w14:textId="2F0B6F23" w:rsidR="001334C8" w:rsidRPr="00676D1F" w:rsidRDefault="001334C8" w:rsidP="00E07785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t>LSF VEGETALES</w:t>
            </w:r>
          </w:p>
        </w:tc>
        <w:tc>
          <w:tcPr>
            <w:tcW w:w="1150" w:type="dxa"/>
          </w:tcPr>
          <w:p w14:paraId="1FECDA13" w14:textId="5B699515" w:rsidR="001334C8" w:rsidRPr="00676D1F" w:rsidRDefault="001334C8" w:rsidP="00E07785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5</w:t>
            </w:r>
          </w:p>
        </w:tc>
        <w:tc>
          <w:tcPr>
            <w:tcW w:w="2194" w:type="dxa"/>
          </w:tcPr>
          <w:p w14:paraId="5C76D827" w14:textId="6CCEE106" w:rsidR="001334C8" w:rsidRPr="00676D1F" w:rsidRDefault="001334C8" w:rsidP="00E0778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t>LSF VEGETALES   0</w:t>
            </w:r>
          </w:p>
        </w:tc>
      </w:tr>
      <w:tr w:rsidR="001334C8" w:rsidRPr="00090EF0" w14:paraId="0CCD21C1" w14:textId="77777777" w:rsidTr="00B4264E">
        <w:trPr>
          <w:jc w:val="center"/>
        </w:trPr>
        <w:tc>
          <w:tcPr>
            <w:tcW w:w="2263" w:type="dxa"/>
            <w:vMerge w:val="restart"/>
          </w:tcPr>
          <w:p w14:paraId="403712EB" w14:textId="1BFA0E28" w:rsidR="001334C8" w:rsidRPr="00676D1F" w:rsidRDefault="001334C8" w:rsidP="00E07785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>Costo al usuario</w:t>
            </w:r>
          </w:p>
        </w:tc>
        <w:tc>
          <w:tcPr>
            <w:tcW w:w="2477" w:type="dxa"/>
            <w:gridSpan w:val="2"/>
          </w:tcPr>
          <w:p w14:paraId="21CFEA30" w14:textId="408CD75A" w:rsidR="001334C8" w:rsidRPr="00676D1F" w:rsidRDefault="001334C8" w:rsidP="00E07785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t>LSF CARNICOS</w:t>
            </w:r>
          </w:p>
          <w:p w14:paraId="35154AFE" w14:textId="77777777" w:rsidR="001334C8" w:rsidRPr="00676D1F" w:rsidRDefault="001334C8" w:rsidP="00E07785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1BDDA195" w14:textId="0B50C7FF" w:rsidR="001334C8" w:rsidRPr="00676D1F" w:rsidRDefault="001334C8" w:rsidP="00E07785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lastRenderedPageBreak/>
              <w:t>Licencia Sanitaria de Funcionamiento de establecimientos de transformación, almacenamiento, acopio o distribución:</w:t>
            </w:r>
          </w:p>
          <w:p w14:paraId="208C8D4C" w14:textId="06E7D769" w:rsidR="001334C8" w:rsidRPr="00676D1F" w:rsidRDefault="001334C8" w:rsidP="00D96DB7">
            <w:pPr>
              <w:pStyle w:val="Prrafodelista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 xml:space="preserve">USD 31.25 </w:t>
            </w:r>
          </w:p>
          <w:p w14:paraId="073F7B6A" w14:textId="77777777" w:rsidR="001334C8" w:rsidRPr="00676D1F" w:rsidRDefault="001334C8" w:rsidP="00D96DB7">
            <w:pPr>
              <w:pStyle w:val="Prrafodelista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4B1570FA" w14:textId="77777777" w:rsidR="001334C8" w:rsidRPr="00676D1F" w:rsidRDefault="001334C8" w:rsidP="00E07785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t>Licencia Sanitaria de Funcionamiento de rastros (mataderos), según su categoría:</w:t>
            </w:r>
          </w:p>
          <w:p w14:paraId="109C14E5" w14:textId="0ABFB6C6" w:rsidR="001334C8" w:rsidRPr="00676D1F" w:rsidRDefault="001334C8" w:rsidP="001D4862">
            <w:pPr>
              <w:pStyle w:val="Prrafodelista"/>
              <w:numPr>
                <w:ilvl w:val="0"/>
                <w:numId w:val="2"/>
              </w:numPr>
              <w:ind w:left="288" w:firstLine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A (Grande): Bov (100); Por (75); Aves (10000): USD 125.00/ Licencia / año</w:t>
            </w:r>
          </w:p>
          <w:p w14:paraId="4EDA4226" w14:textId="3DFD7503" w:rsidR="001334C8" w:rsidRPr="00676D1F" w:rsidRDefault="001334C8" w:rsidP="001D4862">
            <w:pPr>
              <w:pStyle w:val="Prrafodelista"/>
              <w:numPr>
                <w:ilvl w:val="0"/>
                <w:numId w:val="2"/>
              </w:numPr>
              <w:ind w:left="288" w:firstLine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B (Mediano): Bov (50); Por (50); Aves (5000): USD 100.00/ Licencia / año</w:t>
            </w:r>
          </w:p>
          <w:p w14:paraId="2628850C" w14:textId="6453859E" w:rsidR="001334C8" w:rsidRPr="00676D1F" w:rsidRDefault="001334C8" w:rsidP="001D4862">
            <w:pPr>
              <w:pStyle w:val="Prrafodelista"/>
              <w:numPr>
                <w:ilvl w:val="0"/>
                <w:numId w:val="2"/>
              </w:numPr>
              <w:ind w:left="288" w:firstLine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C (Pequeño); Por (10); Aves (2000): USD 75.00/ Licencia / año</w:t>
            </w:r>
          </w:p>
          <w:p w14:paraId="7B84DDA5" w14:textId="1048A7D8" w:rsidR="001334C8" w:rsidRPr="00676D1F" w:rsidRDefault="001334C8" w:rsidP="001D4862">
            <w:pPr>
              <w:pStyle w:val="Prrafodelista"/>
              <w:numPr>
                <w:ilvl w:val="0"/>
                <w:numId w:val="2"/>
              </w:numPr>
              <w:ind w:left="288" w:firstLine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D (Local); Por (1); Aves (100): USD 25.00/ Licencia / año</w:t>
            </w:r>
          </w:p>
          <w:p w14:paraId="3337FD4D" w14:textId="77777777" w:rsidR="001334C8" w:rsidRPr="00676D1F" w:rsidRDefault="001334C8" w:rsidP="00E0778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289" w:type="dxa"/>
            <w:gridSpan w:val="2"/>
          </w:tcPr>
          <w:p w14:paraId="31E17EFD" w14:textId="7F6E2BF1" w:rsidR="001334C8" w:rsidRPr="00676D1F" w:rsidRDefault="001334C8" w:rsidP="00E07785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lastRenderedPageBreak/>
              <w:t>LSF CARNICOS</w:t>
            </w:r>
          </w:p>
          <w:p w14:paraId="4BDEADC2" w14:textId="0E67F94B" w:rsidR="001334C8" w:rsidRPr="00676D1F" w:rsidRDefault="001334C8" w:rsidP="00E07785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3B856105" w14:textId="77777777" w:rsidR="001334C8" w:rsidRPr="00676D1F" w:rsidRDefault="001334C8" w:rsidP="00D96DB7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lastRenderedPageBreak/>
              <w:t xml:space="preserve">Licencia Sanitaria de Funcionamiento de establecimientos de transformación, almacenamiento, acopio o distribución: </w:t>
            </w:r>
          </w:p>
          <w:p w14:paraId="5F4AF252" w14:textId="296E41B0" w:rsidR="001334C8" w:rsidRPr="00676D1F" w:rsidRDefault="001334C8" w:rsidP="00D96DB7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USD 31.25</w:t>
            </w:r>
          </w:p>
          <w:p w14:paraId="05DACEEA" w14:textId="77777777" w:rsidR="001334C8" w:rsidRPr="00676D1F" w:rsidRDefault="001334C8" w:rsidP="00D96DB7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593F2D65" w14:textId="77777777" w:rsidR="001334C8" w:rsidRPr="00676D1F" w:rsidRDefault="001334C8" w:rsidP="00E07785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t>Licencia Sanitaria de Funcionamiento de rastros (mataderos), según su categoría:</w:t>
            </w:r>
          </w:p>
          <w:p w14:paraId="67BD7453" w14:textId="3BB62F39" w:rsidR="001334C8" w:rsidRPr="00676D1F" w:rsidRDefault="001334C8" w:rsidP="001D4862">
            <w:pPr>
              <w:pStyle w:val="Prrafodelista"/>
              <w:numPr>
                <w:ilvl w:val="0"/>
                <w:numId w:val="2"/>
              </w:numPr>
              <w:ind w:left="318" w:hanging="284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A (Grande): Bov (100); Por (75); Aves (10000): USD 125.00/ Licencia / año</w:t>
            </w:r>
          </w:p>
          <w:p w14:paraId="6A247EEC" w14:textId="172EA9E0" w:rsidR="001334C8" w:rsidRPr="00676D1F" w:rsidRDefault="001334C8" w:rsidP="001D4862">
            <w:pPr>
              <w:pStyle w:val="Prrafodelista"/>
              <w:numPr>
                <w:ilvl w:val="0"/>
                <w:numId w:val="2"/>
              </w:numPr>
              <w:ind w:left="318" w:hanging="284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B (Mediano): Bov (50); Por (50); Aves (5000): USD 100.00/ Licencia / año</w:t>
            </w:r>
          </w:p>
          <w:p w14:paraId="15261DB8" w14:textId="59FD93A8" w:rsidR="001334C8" w:rsidRPr="00676D1F" w:rsidRDefault="001334C8" w:rsidP="001D4862">
            <w:pPr>
              <w:pStyle w:val="Prrafodelista"/>
              <w:numPr>
                <w:ilvl w:val="0"/>
                <w:numId w:val="2"/>
              </w:numPr>
              <w:ind w:left="318" w:hanging="284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C (Pequeño); Por (10); Aves (2000): USD 75.00/ Licencia / año</w:t>
            </w:r>
          </w:p>
          <w:p w14:paraId="724EEA97" w14:textId="1A96E52F" w:rsidR="001334C8" w:rsidRPr="00676D1F" w:rsidRDefault="001334C8" w:rsidP="001D4862">
            <w:pPr>
              <w:pStyle w:val="Prrafodelista"/>
              <w:numPr>
                <w:ilvl w:val="0"/>
                <w:numId w:val="2"/>
              </w:numPr>
              <w:ind w:left="318" w:hanging="284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D (Local); Por (1); Aves (100): USD 25.00/ Licencia / año</w:t>
            </w:r>
          </w:p>
          <w:p w14:paraId="588A9F63" w14:textId="77777777" w:rsidR="001334C8" w:rsidRPr="00676D1F" w:rsidRDefault="001334C8" w:rsidP="00E0778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94" w:type="dxa"/>
          </w:tcPr>
          <w:p w14:paraId="304D3C28" w14:textId="3EBCA673" w:rsidR="001334C8" w:rsidRPr="00676D1F" w:rsidRDefault="001334C8" w:rsidP="00E0778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sz w:val="20"/>
                <w:szCs w:val="20"/>
              </w:rPr>
              <w:lastRenderedPageBreak/>
              <w:t>LSF CARNICOS</w:t>
            </w:r>
          </w:p>
          <w:p w14:paraId="530FD998" w14:textId="77777777" w:rsidR="001334C8" w:rsidRPr="00676D1F" w:rsidRDefault="001334C8" w:rsidP="00E07785">
            <w:pPr>
              <w:rPr>
                <w:rFonts w:ascii="Arial" w:hAnsi="Arial" w:cs="Arial"/>
                <w:sz w:val="20"/>
                <w:szCs w:val="20"/>
              </w:rPr>
            </w:pPr>
          </w:p>
          <w:p w14:paraId="59116E9B" w14:textId="129E0418" w:rsidR="001334C8" w:rsidRPr="00676D1F" w:rsidRDefault="001334C8" w:rsidP="00E07785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1334C8" w:rsidRPr="00090EF0" w14:paraId="5EBC5859" w14:textId="77777777" w:rsidTr="00B4264E">
        <w:trPr>
          <w:jc w:val="center"/>
        </w:trPr>
        <w:tc>
          <w:tcPr>
            <w:tcW w:w="2263" w:type="dxa"/>
            <w:vMerge/>
          </w:tcPr>
          <w:p w14:paraId="4ACEE3C4" w14:textId="77777777" w:rsidR="001334C8" w:rsidRPr="00676D1F" w:rsidRDefault="001334C8" w:rsidP="00E0778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77" w:type="dxa"/>
            <w:gridSpan w:val="2"/>
          </w:tcPr>
          <w:p w14:paraId="18194E56" w14:textId="58D04BE8" w:rsidR="001334C8" w:rsidRPr="00676D1F" w:rsidRDefault="001334C8" w:rsidP="00E07785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t>LSF MIEL, HIDROBIOLOGICOS, HUEVO Y VEGETALES</w:t>
            </w:r>
          </w:p>
          <w:p w14:paraId="46E414F5" w14:textId="77777777" w:rsidR="001334C8" w:rsidRPr="00676D1F" w:rsidRDefault="001334C8" w:rsidP="00E07785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145B712C" w14:textId="77777777" w:rsidR="001334C8" w:rsidRPr="00676D1F" w:rsidRDefault="001334C8" w:rsidP="00DB7BAC">
            <w:pPr>
              <w:rPr>
                <w:rFonts w:ascii="Arial" w:hAnsi="Arial" w:cs="Arial"/>
              </w:rPr>
            </w:pPr>
            <w:r w:rsidRPr="00676D1F">
              <w:rPr>
                <w:rFonts w:ascii="Arial" w:hAnsi="Arial" w:cs="Arial"/>
              </w:rPr>
              <w:t>Según Tarifario vigente 137-2007</w:t>
            </w:r>
          </w:p>
          <w:p w14:paraId="7E04B1C3" w14:textId="2799867B" w:rsidR="001334C8" w:rsidRPr="00676D1F" w:rsidRDefault="001334C8" w:rsidP="00E07785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</w:rPr>
              <w:t>USD 31.2</w:t>
            </w:r>
            <w:r w:rsidR="00F611C2">
              <w:rPr>
                <w:rFonts w:ascii="Arial" w:hAnsi="Arial" w:cs="Arial"/>
              </w:rPr>
              <w:t>5</w:t>
            </w:r>
          </w:p>
        </w:tc>
        <w:tc>
          <w:tcPr>
            <w:tcW w:w="3289" w:type="dxa"/>
            <w:gridSpan w:val="2"/>
          </w:tcPr>
          <w:p w14:paraId="2B5E4812" w14:textId="52B2F2CE" w:rsidR="001334C8" w:rsidRPr="00676D1F" w:rsidRDefault="001334C8" w:rsidP="00DB7BAC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t>LSF MIEL, HIDROBIOLOGICOS, HUEVO Y VEGETALES</w:t>
            </w:r>
          </w:p>
          <w:p w14:paraId="2F14CDC2" w14:textId="77777777" w:rsidR="001334C8" w:rsidRPr="00676D1F" w:rsidRDefault="001334C8" w:rsidP="00DB7BAC">
            <w:pPr>
              <w:rPr>
                <w:rFonts w:ascii="Arial" w:hAnsi="Arial" w:cs="Arial"/>
              </w:rPr>
            </w:pPr>
          </w:p>
          <w:p w14:paraId="2B143CA9" w14:textId="1D2BA990" w:rsidR="001334C8" w:rsidRPr="00676D1F" w:rsidRDefault="001334C8" w:rsidP="00DB7BAC">
            <w:pPr>
              <w:rPr>
                <w:rFonts w:ascii="Arial" w:hAnsi="Arial" w:cs="Arial"/>
              </w:rPr>
            </w:pPr>
            <w:r w:rsidRPr="00676D1F">
              <w:rPr>
                <w:rFonts w:ascii="Arial" w:hAnsi="Arial" w:cs="Arial"/>
              </w:rPr>
              <w:t>Según Tarifario vigente 137-2007</w:t>
            </w:r>
          </w:p>
          <w:p w14:paraId="152484B2" w14:textId="4267D75E" w:rsidR="001334C8" w:rsidRPr="00676D1F" w:rsidRDefault="001334C8" w:rsidP="00DB7BAC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</w:rPr>
              <w:t>USD 31.25</w:t>
            </w:r>
          </w:p>
        </w:tc>
        <w:tc>
          <w:tcPr>
            <w:tcW w:w="2194" w:type="dxa"/>
          </w:tcPr>
          <w:p w14:paraId="05E0816D" w14:textId="56D8C499" w:rsidR="001334C8" w:rsidRPr="00676D1F" w:rsidRDefault="001334C8" w:rsidP="00DB7BAC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t>LSF MIEL, HIDROBIOLOGICOS, HUEVO Y VEGETALES</w:t>
            </w:r>
          </w:p>
          <w:p w14:paraId="14722E59" w14:textId="77777777" w:rsidR="001334C8" w:rsidRPr="00676D1F" w:rsidRDefault="001334C8" w:rsidP="00E07785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35036812" w14:textId="257D2667" w:rsidR="001334C8" w:rsidRPr="00676D1F" w:rsidRDefault="001334C8" w:rsidP="00DB7BA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1334C8" w:rsidRPr="00090EF0" w14:paraId="72A3E01E" w14:textId="77777777" w:rsidTr="00B4264E">
        <w:trPr>
          <w:trHeight w:val="1210"/>
          <w:jc w:val="center"/>
        </w:trPr>
        <w:tc>
          <w:tcPr>
            <w:tcW w:w="2263" w:type="dxa"/>
          </w:tcPr>
          <w:p w14:paraId="337C1164" w14:textId="77777777" w:rsidR="001334C8" w:rsidRPr="00676D1F" w:rsidRDefault="001334C8" w:rsidP="00E0778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77" w:type="dxa"/>
            <w:gridSpan w:val="2"/>
          </w:tcPr>
          <w:p w14:paraId="3311725D" w14:textId="77777777" w:rsidR="001334C8" w:rsidRPr="00676D1F" w:rsidRDefault="001334C8" w:rsidP="00E07785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t>LSF LECHE</w:t>
            </w:r>
          </w:p>
          <w:p w14:paraId="4C4EE714" w14:textId="77777777" w:rsidR="001334C8" w:rsidRPr="00676D1F" w:rsidRDefault="001334C8" w:rsidP="00DB7BAC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>Según Tarifa vigente 137-2007</w:t>
            </w:r>
          </w:p>
          <w:p w14:paraId="0A03D305" w14:textId="77777777" w:rsidR="001334C8" w:rsidRPr="00676D1F" w:rsidRDefault="001334C8" w:rsidP="00DB7BAC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 xml:space="preserve">USD 31.25 para Centros de Acopio </w:t>
            </w:r>
          </w:p>
          <w:p w14:paraId="39B3EA4B" w14:textId="4FC317BE" w:rsidR="001334C8" w:rsidRPr="00676D1F" w:rsidRDefault="001334C8" w:rsidP="00DB7BAC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>USD 12.50  para Salas de Ordeño</w:t>
            </w:r>
          </w:p>
        </w:tc>
        <w:tc>
          <w:tcPr>
            <w:tcW w:w="3289" w:type="dxa"/>
            <w:gridSpan w:val="2"/>
          </w:tcPr>
          <w:p w14:paraId="03C2D59E" w14:textId="77777777" w:rsidR="001334C8" w:rsidRPr="00676D1F" w:rsidRDefault="001334C8" w:rsidP="00DB7BAC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t>LSF LECHE</w:t>
            </w:r>
          </w:p>
          <w:p w14:paraId="743F12D1" w14:textId="77777777" w:rsidR="001334C8" w:rsidRPr="00676D1F" w:rsidRDefault="001334C8" w:rsidP="00DB7BAC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>Según Tarifa vigente 137-2007</w:t>
            </w:r>
          </w:p>
          <w:p w14:paraId="32C1C9D9" w14:textId="77777777" w:rsidR="001334C8" w:rsidRPr="00676D1F" w:rsidRDefault="001334C8" w:rsidP="00DB7BAC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 xml:space="preserve">USD 31.25 para Centros de Acopio </w:t>
            </w:r>
          </w:p>
          <w:p w14:paraId="4630053B" w14:textId="4F694F4A" w:rsidR="001334C8" w:rsidRPr="00676D1F" w:rsidRDefault="001334C8" w:rsidP="00DB7BAC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>USD 12.50  para Salas de Ordeño</w:t>
            </w:r>
          </w:p>
        </w:tc>
        <w:tc>
          <w:tcPr>
            <w:tcW w:w="2194" w:type="dxa"/>
          </w:tcPr>
          <w:p w14:paraId="736B9A97" w14:textId="77777777" w:rsidR="001334C8" w:rsidRPr="00676D1F" w:rsidRDefault="001334C8" w:rsidP="00DB7BAC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/>
                <w:bCs/>
                <w:sz w:val="20"/>
                <w:szCs w:val="20"/>
              </w:rPr>
              <w:t>LSF LECHE</w:t>
            </w:r>
          </w:p>
          <w:p w14:paraId="2520A957" w14:textId="77777777" w:rsidR="001334C8" w:rsidRPr="00676D1F" w:rsidRDefault="001334C8" w:rsidP="00DB7BAC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2B368183" w14:textId="6DEA4F92" w:rsidR="001334C8" w:rsidRPr="00676D1F" w:rsidRDefault="001334C8" w:rsidP="00DB7BAC">
            <w:pPr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676D1F">
              <w:rPr>
                <w:rFonts w:ascii="Arial" w:hAnsi="Arial" w:cs="Arial"/>
                <w:bCs/>
                <w:sz w:val="20"/>
                <w:szCs w:val="20"/>
              </w:rPr>
              <w:t>0</w:t>
            </w:r>
          </w:p>
          <w:p w14:paraId="647DA13C" w14:textId="77777777" w:rsidR="001334C8" w:rsidRPr="00676D1F" w:rsidRDefault="001334C8" w:rsidP="00DB7BAC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0BE30EE8" w14:textId="77777777" w:rsidR="001334C8" w:rsidRPr="00676D1F" w:rsidRDefault="001334C8" w:rsidP="00DB7BAC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5D14AFE3" w14:textId="77777777" w:rsidR="001334C8" w:rsidRPr="00676D1F" w:rsidRDefault="001334C8" w:rsidP="00DB7BAC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3B4574F0" w14:textId="54DA7DB0" w:rsidR="001334C8" w:rsidRPr="00676D1F" w:rsidRDefault="001334C8" w:rsidP="00DB7BAC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</w:tr>
      <w:tr w:rsidR="001334C8" w:rsidRPr="00090EF0" w14:paraId="41D299B8" w14:textId="77777777" w:rsidTr="00B4264E">
        <w:trPr>
          <w:jc w:val="center"/>
        </w:trPr>
        <w:tc>
          <w:tcPr>
            <w:tcW w:w="2263" w:type="dxa"/>
          </w:tcPr>
          <w:p w14:paraId="112482EA" w14:textId="77777777" w:rsidR="001334C8" w:rsidRPr="00676D1F" w:rsidRDefault="001334C8" w:rsidP="00C20219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>Cantidad de áreas participantes</w:t>
            </w:r>
          </w:p>
        </w:tc>
        <w:tc>
          <w:tcPr>
            <w:tcW w:w="2477" w:type="dxa"/>
            <w:gridSpan w:val="2"/>
          </w:tcPr>
          <w:p w14:paraId="40BF0680" w14:textId="71D15468" w:rsidR="001334C8" w:rsidRPr="00676D1F" w:rsidRDefault="001334C8" w:rsidP="00C20219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3289" w:type="dxa"/>
            <w:gridSpan w:val="2"/>
          </w:tcPr>
          <w:p w14:paraId="7B693EE1" w14:textId="36C7E95B" w:rsidR="001334C8" w:rsidRPr="00676D1F" w:rsidRDefault="001334C8" w:rsidP="00C20219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2194" w:type="dxa"/>
          </w:tcPr>
          <w:p w14:paraId="0F9E2A8A" w14:textId="1E93DD0F" w:rsidR="001334C8" w:rsidRPr="00676D1F" w:rsidRDefault="001334C8" w:rsidP="00C20219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1334C8" w:rsidRPr="00090EF0" w14:paraId="78D17CC6" w14:textId="77777777" w:rsidTr="00B4264E">
        <w:trPr>
          <w:jc w:val="center"/>
        </w:trPr>
        <w:tc>
          <w:tcPr>
            <w:tcW w:w="2263" w:type="dxa"/>
          </w:tcPr>
          <w:p w14:paraId="475FFA6A" w14:textId="77777777" w:rsidR="001334C8" w:rsidRPr="00676D1F" w:rsidRDefault="001334C8" w:rsidP="00C20219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>Número de personas involucradas</w:t>
            </w:r>
          </w:p>
        </w:tc>
        <w:tc>
          <w:tcPr>
            <w:tcW w:w="2477" w:type="dxa"/>
            <w:gridSpan w:val="2"/>
          </w:tcPr>
          <w:p w14:paraId="481694CA" w14:textId="3D7DB94B" w:rsidR="001334C8" w:rsidRPr="00676D1F" w:rsidRDefault="001334C8" w:rsidP="00BD5567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>26</w:t>
            </w:r>
          </w:p>
        </w:tc>
        <w:tc>
          <w:tcPr>
            <w:tcW w:w="3289" w:type="dxa"/>
            <w:gridSpan w:val="2"/>
          </w:tcPr>
          <w:p w14:paraId="2556F2E2" w14:textId="79F3E88D" w:rsidR="001334C8" w:rsidRPr="00676D1F" w:rsidRDefault="001334C8" w:rsidP="00C20219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2194" w:type="dxa"/>
          </w:tcPr>
          <w:p w14:paraId="13B0985A" w14:textId="05883694" w:rsidR="001334C8" w:rsidRPr="00676D1F" w:rsidRDefault="001334C8" w:rsidP="00C20219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>16</w:t>
            </w:r>
          </w:p>
        </w:tc>
      </w:tr>
      <w:tr w:rsidR="001334C8" w:rsidRPr="00090EF0" w14:paraId="42C7E537" w14:textId="77777777" w:rsidTr="00B4264E">
        <w:trPr>
          <w:jc w:val="center"/>
        </w:trPr>
        <w:tc>
          <w:tcPr>
            <w:tcW w:w="2263" w:type="dxa"/>
          </w:tcPr>
          <w:p w14:paraId="17ACAE18" w14:textId="77777777" w:rsidR="001334C8" w:rsidRPr="00676D1F" w:rsidRDefault="001334C8" w:rsidP="00C20219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>Participación de otras instituciones</w:t>
            </w:r>
          </w:p>
        </w:tc>
        <w:tc>
          <w:tcPr>
            <w:tcW w:w="2477" w:type="dxa"/>
            <w:gridSpan w:val="2"/>
          </w:tcPr>
          <w:p w14:paraId="569F936D" w14:textId="7C89854A" w:rsidR="001334C8" w:rsidRPr="00676D1F" w:rsidRDefault="001334C8" w:rsidP="00C20219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3289" w:type="dxa"/>
            <w:gridSpan w:val="2"/>
          </w:tcPr>
          <w:p w14:paraId="42E7AC17" w14:textId="33805ED6" w:rsidR="001334C8" w:rsidRPr="00676D1F" w:rsidRDefault="001334C8" w:rsidP="00C20219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2194" w:type="dxa"/>
          </w:tcPr>
          <w:p w14:paraId="4CC1D2FC" w14:textId="3A49D65D" w:rsidR="001334C8" w:rsidRPr="00676D1F" w:rsidRDefault="001334C8" w:rsidP="00C20219">
            <w:pPr>
              <w:rPr>
                <w:rFonts w:ascii="Arial" w:hAnsi="Arial" w:cs="Arial"/>
                <w:sz w:val="20"/>
                <w:szCs w:val="20"/>
              </w:rPr>
            </w:pPr>
            <w:r w:rsidRPr="00676D1F">
              <w:rPr>
                <w:rFonts w:ascii="Arial" w:hAnsi="Arial" w:cs="Arial"/>
                <w:sz w:val="20"/>
                <w:szCs w:val="20"/>
              </w:rPr>
              <w:t>+1</w:t>
            </w:r>
          </w:p>
        </w:tc>
      </w:tr>
    </w:tbl>
    <w:p w14:paraId="1A0A3778" w14:textId="1B7978EE" w:rsidR="00186BBE" w:rsidRPr="00090EF0" w:rsidRDefault="00186BBE" w:rsidP="003F05C4">
      <w:pPr>
        <w:jc w:val="both"/>
        <w:rPr>
          <w:rFonts w:ascii="Arial" w:hAnsi="Arial" w:cs="Arial"/>
          <w:sz w:val="20"/>
          <w:szCs w:val="20"/>
        </w:rPr>
      </w:pPr>
    </w:p>
    <w:p w14:paraId="1E20F1D1" w14:textId="5B402F08" w:rsidR="00EA5AB9" w:rsidRPr="00090EF0" w:rsidRDefault="00EA5AB9" w:rsidP="003F05C4">
      <w:pPr>
        <w:jc w:val="both"/>
        <w:rPr>
          <w:rFonts w:ascii="Arial" w:hAnsi="Arial" w:cs="Arial"/>
          <w:sz w:val="20"/>
          <w:szCs w:val="20"/>
        </w:rPr>
      </w:pPr>
    </w:p>
    <w:p w14:paraId="48593CD1" w14:textId="1DA4805C" w:rsidR="00EA5AB9" w:rsidRPr="00090EF0" w:rsidRDefault="00EA5AB9" w:rsidP="003F05C4">
      <w:pPr>
        <w:jc w:val="both"/>
        <w:rPr>
          <w:rFonts w:ascii="Arial" w:hAnsi="Arial" w:cs="Arial"/>
          <w:sz w:val="20"/>
          <w:szCs w:val="20"/>
        </w:rPr>
      </w:pPr>
    </w:p>
    <w:p w14:paraId="2CD93619" w14:textId="647E6EC3" w:rsidR="00EA5AB9" w:rsidRDefault="00EA5AB9" w:rsidP="003F05C4">
      <w:pPr>
        <w:jc w:val="both"/>
        <w:rPr>
          <w:rFonts w:ascii="Arial" w:hAnsi="Arial" w:cs="Arial"/>
          <w:sz w:val="20"/>
          <w:szCs w:val="20"/>
        </w:rPr>
      </w:pPr>
    </w:p>
    <w:p w14:paraId="616C0994" w14:textId="4E88A40A" w:rsidR="0091429A" w:rsidRDefault="0091429A" w:rsidP="003F05C4">
      <w:pPr>
        <w:jc w:val="both"/>
        <w:rPr>
          <w:rFonts w:ascii="Arial" w:hAnsi="Arial" w:cs="Arial"/>
          <w:sz w:val="20"/>
          <w:szCs w:val="20"/>
        </w:rPr>
      </w:pPr>
    </w:p>
    <w:p w14:paraId="6B09F00D" w14:textId="77777777" w:rsidR="0091429A" w:rsidRDefault="0091429A" w:rsidP="003F05C4">
      <w:pPr>
        <w:jc w:val="both"/>
        <w:rPr>
          <w:rFonts w:ascii="Arial" w:hAnsi="Arial" w:cs="Arial"/>
          <w:sz w:val="20"/>
          <w:szCs w:val="20"/>
        </w:rPr>
      </w:pPr>
    </w:p>
    <w:p w14:paraId="40B5BE01" w14:textId="68EEC790" w:rsidR="0091429A" w:rsidRPr="00090EF0" w:rsidRDefault="00F2537E" w:rsidP="0091429A">
      <w:pPr>
        <w:jc w:val="center"/>
        <w:rPr>
          <w:rFonts w:ascii="Arial" w:hAnsi="Arial" w:cs="Arial"/>
          <w:sz w:val="20"/>
          <w:szCs w:val="20"/>
        </w:rPr>
      </w:pPr>
      <w:r>
        <w:rPr>
          <w:noProof/>
        </w:rPr>
        <w:object w:dxaOrig="1440" w:dyaOrig="1440" w14:anchorId="1C66FD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.75pt;height:585.75pt;z-index:251659264;mso-position-horizontal:center;mso-position-horizontal-relative:text;mso-position-vertical:absolute;mso-position-vertical-relative:text" wrapcoords="0 55 -37 21545 21600 21545 21600 55 0 55">
            <v:imagedata r:id="rId10" o:title=""/>
            <w10:wrap type="tight"/>
          </v:shape>
          <o:OLEObject Type="Embed" ProgID="Visio.Drawing.15" ShapeID="_x0000_s1026" DrawAspect="Content" ObjectID="_1753171065" r:id="rId11"/>
        </w:object>
      </w:r>
    </w:p>
    <w:sectPr w:rsidR="0091429A" w:rsidRPr="00090EF0" w:rsidSect="00F3321C">
      <w:headerReference w:type="default" r:id="rId12"/>
      <w:pgSz w:w="12240" w:h="15840"/>
      <w:pgMar w:top="1276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0A1E5B9" w14:textId="77777777" w:rsidR="00F2537E" w:rsidRDefault="00F2537E" w:rsidP="00F00C9B">
      <w:pPr>
        <w:spacing w:after="0" w:line="240" w:lineRule="auto"/>
      </w:pPr>
      <w:r>
        <w:separator/>
      </w:r>
    </w:p>
  </w:endnote>
  <w:endnote w:type="continuationSeparator" w:id="0">
    <w:p w14:paraId="58E0F630" w14:textId="77777777" w:rsidR="00F2537E" w:rsidRDefault="00F2537E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30796EA" w14:textId="77777777" w:rsidR="00F2537E" w:rsidRDefault="00F2537E" w:rsidP="00F00C9B">
      <w:pPr>
        <w:spacing w:after="0" w:line="240" w:lineRule="auto"/>
      </w:pPr>
      <w:r>
        <w:separator/>
      </w:r>
    </w:p>
  </w:footnote>
  <w:footnote w:type="continuationSeparator" w:id="0">
    <w:p w14:paraId="4D577AC1" w14:textId="77777777" w:rsidR="00F2537E" w:rsidRDefault="00F2537E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BAF65C" w14:textId="1AD6BC47" w:rsidR="00917045" w:rsidRPr="008F4615" w:rsidRDefault="00917045" w:rsidP="008F4615">
    <w:pPr>
      <w:pStyle w:val="Encabezado"/>
      <w:jc w:val="right"/>
      <w:rPr>
        <w:rFonts w:ascii="Arial" w:hAnsi="Arial" w:cs="Arial"/>
        <w:b/>
        <w:sz w:val="20"/>
        <w:szCs w:val="20"/>
      </w:rPr>
    </w:pPr>
    <w:r w:rsidRPr="008F4615">
      <w:rPr>
        <w:rFonts w:ascii="Arial" w:hAnsi="Arial" w:cs="Arial"/>
        <w:b/>
        <w:sz w:val="20"/>
        <w:szCs w:val="20"/>
        <w:lang w:val="es-ES"/>
      </w:rPr>
      <w:t xml:space="preserve">Página </w:t>
    </w:r>
    <w:r w:rsidRPr="008F4615">
      <w:rPr>
        <w:rFonts w:ascii="Arial" w:hAnsi="Arial" w:cs="Arial"/>
        <w:b/>
        <w:bCs/>
        <w:sz w:val="20"/>
        <w:szCs w:val="20"/>
      </w:rPr>
      <w:fldChar w:fldCharType="begin"/>
    </w:r>
    <w:r w:rsidRPr="008F4615">
      <w:rPr>
        <w:rFonts w:ascii="Arial" w:hAnsi="Arial" w:cs="Arial"/>
        <w:b/>
        <w:bCs/>
        <w:sz w:val="20"/>
        <w:szCs w:val="20"/>
      </w:rPr>
      <w:instrText>PAGE  \* Arabic  \* MERGEFORMAT</w:instrText>
    </w:r>
    <w:r w:rsidRPr="008F4615">
      <w:rPr>
        <w:rFonts w:ascii="Arial" w:hAnsi="Arial" w:cs="Arial"/>
        <w:b/>
        <w:bCs/>
        <w:sz w:val="20"/>
        <w:szCs w:val="20"/>
      </w:rPr>
      <w:fldChar w:fldCharType="separate"/>
    </w:r>
    <w:r w:rsidR="00237F14" w:rsidRPr="00237F14">
      <w:rPr>
        <w:rFonts w:ascii="Arial" w:hAnsi="Arial" w:cs="Arial"/>
        <w:b/>
        <w:bCs/>
        <w:noProof/>
        <w:sz w:val="20"/>
        <w:szCs w:val="20"/>
        <w:lang w:val="es-ES"/>
      </w:rPr>
      <w:t>15</w:t>
    </w:r>
    <w:r w:rsidRPr="008F4615">
      <w:rPr>
        <w:rFonts w:ascii="Arial" w:hAnsi="Arial" w:cs="Arial"/>
        <w:b/>
        <w:bCs/>
        <w:sz w:val="20"/>
        <w:szCs w:val="20"/>
      </w:rPr>
      <w:fldChar w:fldCharType="end"/>
    </w:r>
    <w:r>
      <w:rPr>
        <w:rFonts w:ascii="Arial" w:hAnsi="Arial" w:cs="Arial"/>
        <w:b/>
        <w:sz w:val="20"/>
        <w:szCs w:val="20"/>
        <w:lang w:val="es-ES"/>
      </w:rPr>
      <w:t>/</w:t>
    </w:r>
    <w:r w:rsidRPr="008F4615">
      <w:rPr>
        <w:rFonts w:ascii="Arial" w:hAnsi="Arial" w:cs="Arial"/>
        <w:b/>
        <w:bCs/>
        <w:sz w:val="20"/>
        <w:szCs w:val="20"/>
      </w:rPr>
      <w:fldChar w:fldCharType="begin"/>
    </w:r>
    <w:r w:rsidRPr="008F4615">
      <w:rPr>
        <w:rFonts w:ascii="Arial" w:hAnsi="Arial" w:cs="Arial"/>
        <w:b/>
        <w:bCs/>
        <w:sz w:val="20"/>
        <w:szCs w:val="20"/>
      </w:rPr>
      <w:instrText>NUMPAGES  \* Arabic  \* MERGEFORMAT</w:instrText>
    </w:r>
    <w:r w:rsidRPr="008F4615">
      <w:rPr>
        <w:rFonts w:ascii="Arial" w:hAnsi="Arial" w:cs="Arial"/>
        <w:b/>
        <w:bCs/>
        <w:sz w:val="20"/>
        <w:szCs w:val="20"/>
      </w:rPr>
      <w:fldChar w:fldCharType="separate"/>
    </w:r>
    <w:r w:rsidR="00237F14" w:rsidRPr="00237F14">
      <w:rPr>
        <w:rFonts w:ascii="Arial" w:hAnsi="Arial" w:cs="Arial"/>
        <w:b/>
        <w:bCs/>
        <w:noProof/>
        <w:sz w:val="20"/>
        <w:szCs w:val="20"/>
        <w:lang w:val="es-ES"/>
      </w:rPr>
      <w:t>15</w:t>
    </w:r>
    <w:r w:rsidRPr="008F4615">
      <w:rPr>
        <w:rFonts w:ascii="Arial" w:hAnsi="Arial" w:cs="Arial"/>
        <w:b/>
        <w:bCs/>
        <w:sz w:val="20"/>
        <w:szCs w:val="20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E4087"/>
    <w:multiLevelType w:val="hybridMultilevel"/>
    <w:tmpl w:val="DAB84B2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C415FD"/>
    <w:multiLevelType w:val="hybridMultilevel"/>
    <w:tmpl w:val="7038B47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BE283B"/>
    <w:multiLevelType w:val="hybridMultilevel"/>
    <w:tmpl w:val="268E68F8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233C70"/>
    <w:multiLevelType w:val="hybridMultilevel"/>
    <w:tmpl w:val="3440F132"/>
    <w:lvl w:ilvl="0" w:tplc="D1FC4FA8">
      <w:start w:val="14"/>
      <w:numFmt w:val="bullet"/>
      <w:lvlText w:val="-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D397BBA"/>
    <w:multiLevelType w:val="hybridMultilevel"/>
    <w:tmpl w:val="F6ACDF1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B30AD2"/>
    <w:multiLevelType w:val="hybridMultilevel"/>
    <w:tmpl w:val="FC1EBFD8"/>
    <w:lvl w:ilvl="0" w:tplc="10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0F63036B"/>
    <w:multiLevelType w:val="hybridMultilevel"/>
    <w:tmpl w:val="97947E5A"/>
    <w:lvl w:ilvl="0" w:tplc="2AD0C2C8">
      <w:start w:val="2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0FFF4A0F"/>
    <w:multiLevelType w:val="hybridMultilevel"/>
    <w:tmpl w:val="E032723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1BE4FD4"/>
    <w:multiLevelType w:val="hybridMultilevel"/>
    <w:tmpl w:val="C81A02A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39D354A"/>
    <w:multiLevelType w:val="hybridMultilevel"/>
    <w:tmpl w:val="91FE4748"/>
    <w:lvl w:ilvl="0" w:tplc="0C846034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B886796"/>
    <w:multiLevelType w:val="hybridMultilevel"/>
    <w:tmpl w:val="5E9E515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2556D9"/>
    <w:multiLevelType w:val="hybridMultilevel"/>
    <w:tmpl w:val="A3489D9E"/>
    <w:lvl w:ilvl="0" w:tplc="208C105C">
      <w:start w:val="1"/>
      <w:numFmt w:val="decimal"/>
      <w:lvlText w:val="%1."/>
      <w:lvlJc w:val="left"/>
      <w:pPr>
        <w:ind w:left="1080" w:hanging="360"/>
      </w:pPr>
      <w:rPr>
        <w:rFonts w:ascii="Arial" w:eastAsiaTheme="minorHAnsi" w:hAnsi="Arial" w:cs="Arial"/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1E596DDA"/>
    <w:multiLevelType w:val="hybridMultilevel"/>
    <w:tmpl w:val="B84E173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ED87080"/>
    <w:multiLevelType w:val="hybridMultilevel"/>
    <w:tmpl w:val="921A699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0CE4903"/>
    <w:multiLevelType w:val="hybridMultilevel"/>
    <w:tmpl w:val="02CEEF7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1BE3C13"/>
    <w:multiLevelType w:val="hybridMultilevel"/>
    <w:tmpl w:val="93FA5198"/>
    <w:lvl w:ilvl="0" w:tplc="C5583512">
      <w:start w:val="1"/>
      <w:numFmt w:val="decimal"/>
      <w:lvlText w:val="%1."/>
      <w:lvlJc w:val="left"/>
      <w:pPr>
        <w:ind w:left="1080" w:hanging="360"/>
      </w:pPr>
      <w:rPr>
        <w:rFonts w:ascii="Arial" w:eastAsia="Arial" w:hAnsi="Arial" w:cs="Arial"/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23606209"/>
    <w:multiLevelType w:val="hybridMultilevel"/>
    <w:tmpl w:val="90C6A1C2"/>
    <w:lvl w:ilvl="0" w:tplc="8D404298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43D6E7D"/>
    <w:multiLevelType w:val="hybridMultilevel"/>
    <w:tmpl w:val="852457D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5670FB9"/>
    <w:multiLevelType w:val="hybridMultilevel"/>
    <w:tmpl w:val="04E64D3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616509D"/>
    <w:multiLevelType w:val="hybridMultilevel"/>
    <w:tmpl w:val="C3EE04F4"/>
    <w:lvl w:ilvl="0" w:tplc="F182B3DA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64A0D77"/>
    <w:multiLevelType w:val="hybridMultilevel"/>
    <w:tmpl w:val="700CF1E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846390B"/>
    <w:multiLevelType w:val="hybridMultilevel"/>
    <w:tmpl w:val="B99C299C"/>
    <w:lvl w:ilvl="0" w:tplc="BAAA999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A7A480D"/>
    <w:multiLevelType w:val="hybridMultilevel"/>
    <w:tmpl w:val="C43CE31E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32EA0470"/>
    <w:multiLevelType w:val="hybridMultilevel"/>
    <w:tmpl w:val="C774543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4432CB9"/>
    <w:multiLevelType w:val="hybridMultilevel"/>
    <w:tmpl w:val="25E2AD1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4CD5ED8"/>
    <w:multiLevelType w:val="hybridMultilevel"/>
    <w:tmpl w:val="23A28B16"/>
    <w:lvl w:ilvl="0" w:tplc="62141D02">
      <w:start w:val="4"/>
      <w:numFmt w:val="bullet"/>
      <w:lvlText w:val="-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3B624CF6"/>
    <w:multiLevelType w:val="hybridMultilevel"/>
    <w:tmpl w:val="91F047E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DA231D6"/>
    <w:multiLevelType w:val="hybridMultilevel"/>
    <w:tmpl w:val="334A19E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05008A2"/>
    <w:multiLevelType w:val="hybridMultilevel"/>
    <w:tmpl w:val="49408A1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15B1061"/>
    <w:multiLevelType w:val="hybridMultilevel"/>
    <w:tmpl w:val="1FF2F42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2463C29"/>
    <w:multiLevelType w:val="hybridMultilevel"/>
    <w:tmpl w:val="A7C239C2"/>
    <w:lvl w:ilvl="0" w:tplc="50E253FE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351363C"/>
    <w:multiLevelType w:val="hybridMultilevel"/>
    <w:tmpl w:val="FC1EBFD8"/>
    <w:lvl w:ilvl="0" w:tplc="10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4543712F"/>
    <w:multiLevelType w:val="hybridMultilevel"/>
    <w:tmpl w:val="EF2290EC"/>
    <w:lvl w:ilvl="0" w:tplc="1436AA0E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47856E39"/>
    <w:multiLevelType w:val="hybridMultilevel"/>
    <w:tmpl w:val="C58E8D4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4A2B1B6A"/>
    <w:multiLevelType w:val="hybridMultilevel"/>
    <w:tmpl w:val="D7463B06"/>
    <w:lvl w:ilvl="0" w:tplc="100A0017">
      <w:start w:val="1"/>
      <w:numFmt w:val="lowerLetter"/>
      <w:lvlText w:val="%1)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4B65214A"/>
    <w:multiLevelType w:val="hybridMultilevel"/>
    <w:tmpl w:val="98BC03FC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 w15:restartNumberingAfterBreak="0">
    <w:nsid w:val="4FD5603B"/>
    <w:multiLevelType w:val="hybridMultilevel"/>
    <w:tmpl w:val="291C8342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 w15:restartNumberingAfterBreak="0">
    <w:nsid w:val="56610392"/>
    <w:multiLevelType w:val="hybridMultilevel"/>
    <w:tmpl w:val="63F2B39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570D48B6"/>
    <w:multiLevelType w:val="hybridMultilevel"/>
    <w:tmpl w:val="E84A14AC"/>
    <w:lvl w:ilvl="0" w:tplc="8A125A9E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C9C134F"/>
    <w:multiLevelType w:val="hybridMultilevel"/>
    <w:tmpl w:val="F486546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5CF14EF2"/>
    <w:multiLevelType w:val="hybridMultilevel"/>
    <w:tmpl w:val="8F122D22"/>
    <w:lvl w:ilvl="0" w:tplc="DC681CB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26E5DFE"/>
    <w:multiLevelType w:val="hybridMultilevel"/>
    <w:tmpl w:val="13CCD9B0"/>
    <w:lvl w:ilvl="0" w:tplc="CA548A7C">
      <w:start w:val="1"/>
      <w:numFmt w:val="decimal"/>
      <w:lvlText w:val="%1."/>
      <w:lvlJc w:val="left"/>
      <w:pPr>
        <w:ind w:left="1080" w:hanging="360"/>
      </w:pPr>
      <w:rPr>
        <w:rFonts w:ascii="Arial" w:eastAsia="Arial" w:hAnsi="Arial" w:cs="Arial"/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 w15:restartNumberingAfterBreak="0">
    <w:nsid w:val="63AC1B81"/>
    <w:multiLevelType w:val="hybridMultilevel"/>
    <w:tmpl w:val="8EE6821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63DB1415"/>
    <w:multiLevelType w:val="hybridMultilevel"/>
    <w:tmpl w:val="1B7E3744"/>
    <w:lvl w:ilvl="0" w:tplc="777EA036">
      <w:start w:val="1"/>
      <w:numFmt w:val="decimal"/>
      <w:lvlText w:val="%1."/>
      <w:lvlJc w:val="left"/>
      <w:pPr>
        <w:ind w:left="1080" w:hanging="360"/>
      </w:pPr>
      <w:rPr>
        <w:rFonts w:ascii="Arial" w:hAnsi="Arial" w:cs="Arial" w:hint="default"/>
        <w:b w:val="0"/>
      </w:r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 w15:restartNumberingAfterBreak="0">
    <w:nsid w:val="68B66C14"/>
    <w:multiLevelType w:val="hybridMultilevel"/>
    <w:tmpl w:val="D7D6BC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6E5E6E07"/>
    <w:multiLevelType w:val="hybridMultilevel"/>
    <w:tmpl w:val="90F2251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1BF783F"/>
    <w:multiLevelType w:val="hybridMultilevel"/>
    <w:tmpl w:val="E0828F52"/>
    <w:lvl w:ilvl="0" w:tplc="E5742BC2">
      <w:start w:val="1"/>
      <w:numFmt w:val="decimal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8" w15:restartNumberingAfterBreak="0">
    <w:nsid w:val="743736E2"/>
    <w:multiLevelType w:val="hybridMultilevel"/>
    <w:tmpl w:val="1C1250D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75BD366D"/>
    <w:multiLevelType w:val="hybridMultilevel"/>
    <w:tmpl w:val="D3C02EB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7AA862E8"/>
    <w:multiLevelType w:val="hybridMultilevel"/>
    <w:tmpl w:val="7AC2F80A"/>
    <w:lvl w:ilvl="0" w:tplc="9A1837BC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00A0017">
      <w:start w:val="1"/>
      <w:numFmt w:val="lowerLetter"/>
      <w:lvlText w:val="%2)"/>
      <w:lvlJc w:val="left"/>
      <w:pPr>
        <w:ind w:left="1080" w:hanging="360"/>
      </w:pPr>
      <w:rPr>
        <w:rFonts w:hint="default"/>
      </w:r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1" w15:restartNumberingAfterBreak="0">
    <w:nsid w:val="7B3B6832"/>
    <w:multiLevelType w:val="hybridMultilevel"/>
    <w:tmpl w:val="6E6A63D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7D8A6FAD"/>
    <w:multiLevelType w:val="hybridMultilevel"/>
    <w:tmpl w:val="4E9AF6B2"/>
    <w:lvl w:ilvl="0" w:tplc="B55C0B64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7DF27239"/>
    <w:multiLevelType w:val="hybridMultilevel"/>
    <w:tmpl w:val="9EAA4A72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27"/>
  </w:num>
  <w:num w:numId="2">
    <w:abstractNumId w:val="22"/>
  </w:num>
  <w:num w:numId="3">
    <w:abstractNumId w:val="5"/>
  </w:num>
  <w:num w:numId="4">
    <w:abstractNumId w:val="25"/>
  </w:num>
  <w:num w:numId="5">
    <w:abstractNumId w:val="42"/>
  </w:num>
  <w:num w:numId="6">
    <w:abstractNumId w:val="15"/>
  </w:num>
  <w:num w:numId="7">
    <w:abstractNumId w:val="11"/>
  </w:num>
  <w:num w:numId="8">
    <w:abstractNumId w:val="9"/>
  </w:num>
  <w:num w:numId="9">
    <w:abstractNumId w:val="31"/>
  </w:num>
  <w:num w:numId="10">
    <w:abstractNumId w:val="41"/>
  </w:num>
  <w:num w:numId="11">
    <w:abstractNumId w:val="52"/>
  </w:num>
  <w:num w:numId="12">
    <w:abstractNumId w:val="8"/>
  </w:num>
  <w:num w:numId="13">
    <w:abstractNumId w:val="4"/>
  </w:num>
  <w:num w:numId="14">
    <w:abstractNumId w:val="26"/>
  </w:num>
  <w:num w:numId="15">
    <w:abstractNumId w:val="10"/>
  </w:num>
  <w:num w:numId="16">
    <w:abstractNumId w:val="48"/>
  </w:num>
  <w:num w:numId="17">
    <w:abstractNumId w:val="12"/>
  </w:num>
  <w:num w:numId="18">
    <w:abstractNumId w:val="24"/>
  </w:num>
  <w:num w:numId="19">
    <w:abstractNumId w:val="34"/>
  </w:num>
  <w:num w:numId="20">
    <w:abstractNumId w:val="7"/>
  </w:num>
  <w:num w:numId="21">
    <w:abstractNumId w:val="13"/>
  </w:num>
  <w:num w:numId="22">
    <w:abstractNumId w:val="47"/>
  </w:num>
  <w:num w:numId="23">
    <w:abstractNumId w:val="18"/>
  </w:num>
  <w:num w:numId="24">
    <w:abstractNumId w:val="20"/>
  </w:num>
  <w:num w:numId="25">
    <w:abstractNumId w:val="51"/>
  </w:num>
  <w:num w:numId="26">
    <w:abstractNumId w:val="32"/>
  </w:num>
  <w:num w:numId="27">
    <w:abstractNumId w:val="21"/>
  </w:num>
  <w:num w:numId="28">
    <w:abstractNumId w:val="39"/>
  </w:num>
  <w:num w:numId="29">
    <w:abstractNumId w:val="44"/>
  </w:num>
  <w:num w:numId="30">
    <w:abstractNumId w:val="28"/>
  </w:num>
  <w:num w:numId="31">
    <w:abstractNumId w:val="0"/>
  </w:num>
  <w:num w:numId="32">
    <w:abstractNumId w:val="45"/>
  </w:num>
  <w:num w:numId="33">
    <w:abstractNumId w:val="3"/>
  </w:num>
  <w:num w:numId="34">
    <w:abstractNumId w:val="23"/>
  </w:num>
  <w:num w:numId="35">
    <w:abstractNumId w:val="14"/>
  </w:num>
  <w:num w:numId="36">
    <w:abstractNumId w:val="19"/>
  </w:num>
  <w:num w:numId="37">
    <w:abstractNumId w:val="16"/>
  </w:num>
  <w:num w:numId="38">
    <w:abstractNumId w:val="33"/>
  </w:num>
  <w:num w:numId="39">
    <w:abstractNumId w:val="50"/>
  </w:num>
  <w:num w:numId="40">
    <w:abstractNumId w:val="53"/>
  </w:num>
  <w:num w:numId="41">
    <w:abstractNumId w:val="36"/>
  </w:num>
  <w:num w:numId="42">
    <w:abstractNumId w:val="2"/>
  </w:num>
  <w:num w:numId="43">
    <w:abstractNumId w:val="40"/>
  </w:num>
  <w:num w:numId="44">
    <w:abstractNumId w:val="6"/>
  </w:num>
  <w:num w:numId="45">
    <w:abstractNumId w:val="35"/>
  </w:num>
  <w:num w:numId="46">
    <w:abstractNumId w:val="46"/>
  </w:num>
  <w:num w:numId="47">
    <w:abstractNumId w:val="37"/>
  </w:num>
  <w:num w:numId="48">
    <w:abstractNumId w:val="30"/>
  </w:num>
  <w:num w:numId="49">
    <w:abstractNumId w:val="1"/>
  </w:num>
  <w:num w:numId="50">
    <w:abstractNumId w:val="43"/>
  </w:num>
  <w:num w:numId="51">
    <w:abstractNumId w:val="49"/>
  </w:num>
  <w:num w:numId="52">
    <w:abstractNumId w:val="38"/>
  </w:num>
  <w:num w:numId="53">
    <w:abstractNumId w:val="29"/>
  </w:num>
  <w:num w:numId="54">
    <w:abstractNumId w:val="17"/>
  </w:num>
  <w:numIdMacAtCleanup w:val="5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es-MX" w:vendorID="64" w:dllVersion="4096" w:nlCheck="1" w:checkStyle="0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HN" w:vendorID="64" w:dllVersion="6" w:nlCheck="1" w:checkStyle="0"/>
  <w:activeWritingStyle w:appName="MSWord" w:lang="es-HN" w:vendorID="64" w:dllVersion="0" w:nlCheck="1" w:checkStyle="0"/>
  <w:activeWritingStyle w:appName="MSWord" w:lang="pt-BR" w:vendorID="64" w:dllVersion="4096" w:nlCheck="1" w:checkStyle="0"/>
  <w:activeWritingStyle w:appName="MSWord" w:lang="es-HN" w:vendorID="64" w:dllVersion="4096" w:nlCheck="1" w:checkStyle="0"/>
  <w:activeWritingStyle w:appName="MSWord" w:lang="es-ES" w:vendorID="64" w:dllVersion="6" w:nlCheck="1" w:checkStyle="0"/>
  <w:activeWritingStyle w:appName="MSWord" w:lang="es-HN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14D6"/>
    <w:rsid w:val="000025B7"/>
    <w:rsid w:val="00006DBB"/>
    <w:rsid w:val="0001018A"/>
    <w:rsid w:val="000111E6"/>
    <w:rsid w:val="0002207D"/>
    <w:rsid w:val="00022B68"/>
    <w:rsid w:val="00025316"/>
    <w:rsid w:val="000268EE"/>
    <w:rsid w:val="000275AB"/>
    <w:rsid w:val="00031B87"/>
    <w:rsid w:val="00051FFD"/>
    <w:rsid w:val="00084F57"/>
    <w:rsid w:val="00090EF0"/>
    <w:rsid w:val="00094339"/>
    <w:rsid w:val="000B1AC7"/>
    <w:rsid w:val="000B1F65"/>
    <w:rsid w:val="000B72E5"/>
    <w:rsid w:val="000D181D"/>
    <w:rsid w:val="000D3AD3"/>
    <w:rsid w:val="000E007F"/>
    <w:rsid w:val="000F1DC5"/>
    <w:rsid w:val="000F5DDE"/>
    <w:rsid w:val="000F69BE"/>
    <w:rsid w:val="001036AC"/>
    <w:rsid w:val="0010486E"/>
    <w:rsid w:val="00105400"/>
    <w:rsid w:val="001109B9"/>
    <w:rsid w:val="0011164A"/>
    <w:rsid w:val="00114333"/>
    <w:rsid w:val="0011552B"/>
    <w:rsid w:val="001163B6"/>
    <w:rsid w:val="00117EE0"/>
    <w:rsid w:val="00123767"/>
    <w:rsid w:val="001334C8"/>
    <w:rsid w:val="00161C5D"/>
    <w:rsid w:val="00163096"/>
    <w:rsid w:val="001752CC"/>
    <w:rsid w:val="00177666"/>
    <w:rsid w:val="00180306"/>
    <w:rsid w:val="0018199F"/>
    <w:rsid w:val="001856A0"/>
    <w:rsid w:val="00186BBE"/>
    <w:rsid w:val="001940D0"/>
    <w:rsid w:val="001A6FC0"/>
    <w:rsid w:val="001B51C6"/>
    <w:rsid w:val="001C15AD"/>
    <w:rsid w:val="001C1CBB"/>
    <w:rsid w:val="001C52F0"/>
    <w:rsid w:val="001D05B4"/>
    <w:rsid w:val="001D4862"/>
    <w:rsid w:val="001F3EB7"/>
    <w:rsid w:val="002024D6"/>
    <w:rsid w:val="00211A68"/>
    <w:rsid w:val="00215010"/>
    <w:rsid w:val="00216DC4"/>
    <w:rsid w:val="0022430C"/>
    <w:rsid w:val="0023056F"/>
    <w:rsid w:val="00235D51"/>
    <w:rsid w:val="00237F14"/>
    <w:rsid w:val="002419E1"/>
    <w:rsid w:val="002456A9"/>
    <w:rsid w:val="002514B3"/>
    <w:rsid w:val="00252253"/>
    <w:rsid w:val="00255357"/>
    <w:rsid w:val="00285EE1"/>
    <w:rsid w:val="002B161F"/>
    <w:rsid w:val="002B4ED0"/>
    <w:rsid w:val="002D4CC5"/>
    <w:rsid w:val="002F400E"/>
    <w:rsid w:val="00300F99"/>
    <w:rsid w:val="003033E2"/>
    <w:rsid w:val="003107B8"/>
    <w:rsid w:val="00321ABE"/>
    <w:rsid w:val="003244BE"/>
    <w:rsid w:val="00336D4B"/>
    <w:rsid w:val="00336F1C"/>
    <w:rsid w:val="00337F72"/>
    <w:rsid w:val="003406E8"/>
    <w:rsid w:val="003624F7"/>
    <w:rsid w:val="0036445B"/>
    <w:rsid w:val="003660F9"/>
    <w:rsid w:val="00373DD9"/>
    <w:rsid w:val="00377CE5"/>
    <w:rsid w:val="00377E7C"/>
    <w:rsid w:val="00385564"/>
    <w:rsid w:val="003972B1"/>
    <w:rsid w:val="003A1472"/>
    <w:rsid w:val="003A3867"/>
    <w:rsid w:val="003B370A"/>
    <w:rsid w:val="003C0ED6"/>
    <w:rsid w:val="003C2038"/>
    <w:rsid w:val="003C4C7F"/>
    <w:rsid w:val="003D1F84"/>
    <w:rsid w:val="003D5209"/>
    <w:rsid w:val="003D68DE"/>
    <w:rsid w:val="003E16CF"/>
    <w:rsid w:val="003E4020"/>
    <w:rsid w:val="003E4DD1"/>
    <w:rsid w:val="003E77AE"/>
    <w:rsid w:val="003F05C4"/>
    <w:rsid w:val="00406083"/>
    <w:rsid w:val="00407D1E"/>
    <w:rsid w:val="00422F91"/>
    <w:rsid w:val="00423AB0"/>
    <w:rsid w:val="00425BD4"/>
    <w:rsid w:val="00426EC6"/>
    <w:rsid w:val="00427E70"/>
    <w:rsid w:val="004361D0"/>
    <w:rsid w:val="004730C3"/>
    <w:rsid w:val="00476718"/>
    <w:rsid w:val="00477022"/>
    <w:rsid w:val="004B2177"/>
    <w:rsid w:val="004B29F5"/>
    <w:rsid w:val="004B40C0"/>
    <w:rsid w:val="004C5557"/>
    <w:rsid w:val="004C6762"/>
    <w:rsid w:val="004D074F"/>
    <w:rsid w:val="004D0F6C"/>
    <w:rsid w:val="004D4C18"/>
    <w:rsid w:val="004D51DC"/>
    <w:rsid w:val="004D6C86"/>
    <w:rsid w:val="004E29F8"/>
    <w:rsid w:val="004E2A10"/>
    <w:rsid w:val="004F3F7D"/>
    <w:rsid w:val="00504513"/>
    <w:rsid w:val="00510C5A"/>
    <w:rsid w:val="00512C85"/>
    <w:rsid w:val="00515E88"/>
    <w:rsid w:val="00524B73"/>
    <w:rsid w:val="00533304"/>
    <w:rsid w:val="00533775"/>
    <w:rsid w:val="005414AE"/>
    <w:rsid w:val="0054267C"/>
    <w:rsid w:val="00544B38"/>
    <w:rsid w:val="00547F18"/>
    <w:rsid w:val="0055455B"/>
    <w:rsid w:val="005605FA"/>
    <w:rsid w:val="00563E5C"/>
    <w:rsid w:val="00564577"/>
    <w:rsid w:val="00584A73"/>
    <w:rsid w:val="005920A1"/>
    <w:rsid w:val="005A0ED0"/>
    <w:rsid w:val="005A21EC"/>
    <w:rsid w:val="005A2461"/>
    <w:rsid w:val="005A38A7"/>
    <w:rsid w:val="005A593C"/>
    <w:rsid w:val="005A721E"/>
    <w:rsid w:val="005B43BE"/>
    <w:rsid w:val="005B6350"/>
    <w:rsid w:val="005E3248"/>
    <w:rsid w:val="005E4AD3"/>
    <w:rsid w:val="005E5AC0"/>
    <w:rsid w:val="005F009F"/>
    <w:rsid w:val="005F4FE6"/>
    <w:rsid w:val="005F65B4"/>
    <w:rsid w:val="00606A0D"/>
    <w:rsid w:val="00606E27"/>
    <w:rsid w:val="00612378"/>
    <w:rsid w:val="00614022"/>
    <w:rsid w:val="006141C7"/>
    <w:rsid w:val="00614DA5"/>
    <w:rsid w:val="00615B0E"/>
    <w:rsid w:val="0061665C"/>
    <w:rsid w:val="00620CDC"/>
    <w:rsid w:val="0062200B"/>
    <w:rsid w:val="0062203C"/>
    <w:rsid w:val="00646156"/>
    <w:rsid w:val="0064768D"/>
    <w:rsid w:val="0066217C"/>
    <w:rsid w:val="006647D4"/>
    <w:rsid w:val="006739F6"/>
    <w:rsid w:val="00674BE7"/>
    <w:rsid w:val="00676D1F"/>
    <w:rsid w:val="00682B0D"/>
    <w:rsid w:val="00686EE7"/>
    <w:rsid w:val="00690642"/>
    <w:rsid w:val="00690AAD"/>
    <w:rsid w:val="006937A3"/>
    <w:rsid w:val="00693925"/>
    <w:rsid w:val="006A5F76"/>
    <w:rsid w:val="006B063F"/>
    <w:rsid w:val="006B21A5"/>
    <w:rsid w:val="006C185C"/>
    <w:rsid w:val="006C5C47"/>
    <w:rsid w:val="006D7598"/>
    <w:rsid w:val="006E3716"/>
    <w:rsid w:val="006F7620"/>
    <w:rsid w:val="007034EC"/>
    <w:rsid w:val="0071313F"/>
    <w:rsid w:val="00731771"/>
    <w:rsid w:val="007373C4"/>
    <w:rsid w:val="00745CBD"/>
    <w:rsid w:val="00746D8E"/>
    <w:rsid w:val="007505EA"/>
    <w:rsid w:val="007639A9"/>
    <w:rsid w:val="00770D30"/>
    <w:rsid w:val="0077193F"/>
    <w:rsid w:val="007828F6"/>
    <w:rsid w:val="007872D2"/>
    <w:rsid w:val="007939C9"/>
    <w:rsid w:val="00793C29"/>
    <w:rsid w:val="007958C1"/>
    <w:rsid w:val="00797E30"/>
    <w:rsid w:val="007A1B55"/>
    <w:rsid w:val="007A5E60"/>
    <w:rsid w:val="007B6FD1"/>
    <w:rsid w:val="007C159A"/>
    <w:rsid w:val="007C312C"/>
    <w:rsid w:val="007E5FE1"/>
    <w:rsid w:val="007E63FB"/>
    <w:rsid w:val="007E6CBD"/>
    <w:rsid w:val="007E75F9"/>
    <w:rsid w:val="007F2D55"/>
    <w:rsid w:val="007F6E93"/>
    <w:rsid w:val="0080786B"/>
    <w:rsid w:val="008202E3"/>
    <w:rsid w:val="00840C0E"/>
    <w:rsid w:val="00843E64"/>
    <w:rsid w:val="008522B8"/>
    <w:rsid w:val="0086583E"/>
    <w:rsid w:val="0087295D"/>
    <w:rsid w:val="008766FF"/>
    <w:rsid w:val="00892B08"/>
    <w:rsid w:val="00893BFD"/>
    <w:rsid w:val="008C3C67"/>
    <w:rsid w:val="008C651E"/>
    <w:rsid w:val="008D0E4F"/>
    <w:rsid w:val="008D19B1"/>
    <w:rsid w:val="008E2F03"/>
    <w:rsid w:val="008E755A"/>
    <w:rsid w:val="008F4615"/>
    <w:rsid w:val="00904CEA"/>
    <w:rsid w:val="00905A62"/>
    <w:rsid w:val="0090666B"/>
    <w:rsid w:val="0091429A"/>
    <w:rsid w:val="00917045"/>
    <w:rsid w:val="009345E9"/>
    <w:rsid w:val="0093460B"/>
    <w:rsid w:val="00956506"/>
    <w:rsid w:val="0096389B"/>
    <w:rsid w:val="00967097"/>
    <w:rsid w:val="0098121F"/>
    <w:rsid w:val="00983F7D"/>
    <w:rsid w:val="00994B3F"/>
    <w:rsid w:val="009A522E"/>
    <w:rsid w:val="009B25E0"/>
    <w:rsid w:val="009B3948"/>
    <w:rsid w:val="009C1CF1"/>
    <w:rsid w:val="009D3B36"/>
    <w:rsid w:val="009D5C4C"/>
    <w:rsid w:val="009D6D62"/>
    <w:rsid w:val="009E3BF1"/>
    <w:rsid w:val="009E5A00"/>
    <w:rsid w:val="009F054F"/>
    <w:rsid w:val="009F3F67"/>
    <w:rsid w:val="009F408A"/>
    <w:rsid w:val="00A02BEF"/>
    <w:rsid w:val="00A131C0"/>
    <w:rsid w:val="00A178BF"/>
    <w:rsid w:val="00A25391"/>
    <w:rsid w:val="00A25AB5"/>
    <w:rsid w:val="00A26E37"/>
    <w:rsid w:val="00A32878"/>
    <w:rsid w:val="00A428C1"/>
    <w:rsid w:val="00A43D79"/>
    <w:rsid w:val="00A646EA"/>
    <w:rsid w:val="00A6640C"/>
    <w:rsid w:val="00A67807"/>
    <w:rsid w:val="00A67CE1"/>
    <w:rsid w:val="00A70819"/>
    <w:rsid w:val="00A70A01"/>
    <w:rsid w:val="00A72ABD"/>
    <w:rsid w:val="00A77FA7"/>
    <w:rsid w:val="00A85745"/>
    <w:rsid w:val="00AA5FC3"/>
    <w:rsid w:val="00AB3FA8"/>
    <w:rsid w:val="00AC1D3B"/>
    <w:rsid w:val="00AC5FCA"/>
    <w:rsid w:val="00AD59E4"/>
    <w:rsid w:val="00AD6340"/>
    <w:rsid w:val="00AE3BAF"/>
    <w:rsid w:val="00AF294A"/>
    <w:rsid w:val="00AF6AA2"/>
    <w:rsid w:val="00B055DF"/>
    <w:rsid w:val="00B23348"/>
    <w:rsid w:val="00B24866"/>
    <w:rsid w:val="00B37B6F"/>
    <w:rsid w:val="00B4264E"/>
    <w:rsid w:val="00B430C2"/>
    <w:rsid w:val="00B47D90"/>
    <w:rsid w:val="00B5015C"/>
    <w:rsid w:val="00B64F41"/>
    <w:rsid w:val="00B679BD"/>
    <w:rsid w:val="00B74C58"/>
    <w:rsid w:val="00B8491A"/>
    <w:rsid w:val="00B85AEA"/>
    <w:rsid w:val="00B9739F"/>
    <w:rsid w:val="00BA3048"/>
    <w:rsid w:val="00BA5B70"/>
    <w:rsid w:val="00BB183B"/>
    <w:rsid w:val="00BB2638"/>
    <w:rsid w:val="00BB66E1"/>
    <w:rsid w:val="00BC29D6"/>
    <w:rsid w:val="00BD5567"/>
    <w:rsid w:val="00BE5EB6"/>
    <w:rsid w:val="00BF216B"/>
    <w:rsid w:val="00C078B4"/>
    <w:rsid w:val="00C20219"/>
    <w:rsid w:val="00C23EE6"/>
    <w:rsid w:val="00C31474"/>
    <w:rsid w:val="00C34BDE"/>
    <w:rsid w:val="00C40AD1"/>
    <w:rsid w:val="00C45CA5"/>
    <w:rsid w:val="00C56B21"/>
    <w:rsid w:val="00C56E01"/>
    <w:rsid w:val="00C70AE0"/>
    <w:rsid w:val="00C72E58"/>
    <w:rsid w:val="00C76BCD"/>
    <w:rsid w:val="00C95A67"/>
    <w:rsid w:val="00C96728"/>
    <w:rsid w:val="00CB6A75"/>
    <w:rsid w:val="00CC0156"/>
    <w:rsid w:val="00CC657D"/>
    <w:rsid w:val="00CD1B33"/>
    <w:rsid w:val="00CD5F3D"/>
    <w:rsid w:val="00CD6914"/>
    <w:rsid w:val="00CF2603"/>
    <w:rsid w:val="00CF311F"/>
    <w:rsid w:val="00CF4DD3"/>
    <w:rsid w:val="00CF5109"/>
    <w:rsid w:val="00CF79D7"/>
    <w:rsid w:val="00D0583E"/>
    <w:rsid w:val="00D0781A"/>
    <w:rsid w:val="00D07CE2"/>
    <w:rsid w:val="00D17987"/>
    <w:rsid w:val="00D24158"/>
    <w:rsid w:val="00D27066"/>
    <w:rsid w:val="00D40463"/>
    <w:rsid w:val="00D53B03"/>
    <w:rsid w:val="00D606DC"/>
    <w:rsid w:val="00D637CA"/>
    <w:rsid w:val="00D63995"/>
    <w:rsid w:val="00D67970"/>
    <w:rsid w:val="00D7216D"/>
    <w:rsid w:val="00D74839"/>
    <w:rsid w:val="00D92563"/>
    <w:rsid w:val="00D96DB7"/>
    <w:rsid w:val="00DB1439"/>
    <w:rsid w:val="00DB5E24"/>
    <w:rsid w:val="00DB7BAC"/>
    <w:rsid w:val="00DC3980"/>
    <w:rsid w:val="00DC67B2"/>
    <w:rsid w:val="00DE2FEF"/>
    <w:rsid w:val="00DE772A"/>
    <w:rsid w:val="00E056FB"/>
    <w:rsid w:val="00E07785"/>
    <w:rsid w:val="00E17831"/>
    <w:rsid w:val="00E23B54"/>
    <w:rsid w:val="00E34445"/>
    <w:rsid w:val="00E371FF"/>
    <w:rsid w:val="00E433FF"/>
    <w:rsid w:val="00E45F76"/>
    <w:rsid w:val="00E46206"/>
    <w:rsid w:val="00E512C3"/>
    <w:rsid w:val="00E56130"/>
    <w:rsid w:val="00EA5AB9"/>
    <w:rsid w:val="00EA6CF4"/>
    <w:rsid w:val="00EC46A2"/>
    <w:rsid w:val="00ED3EF3"/>
    <w:rsid w:val="00ED4C9A"/>
    <w:rsid w:val="00EE294A"/>
    <w:rsid w:val="00EE74A9"/>
    <w:rsid w:val="00EF2EFF"/>
    <w:rsid w:val="00EF5CCE"/>
    <w:rsid w:val="00F00C9B"/>
    <w:rsid w:val="00F01A28"/>
    <w:rsid w:val="00F05199"/>
    <w:rsid w:val="00F102DF"/>
    <w:rsid w:val="00F20EB6"/>
    <w:rsid w:val="00F23447"/>
    <w:rsid w:val="00F2382A"/>
    <w:rsid w:val="00F2537E"/>
    <w:rsid w:val="00F3321C"/>
    <w:rsid w:val="00F44A94"/>
    <w:rsid w:val="00F44C86"/>
    <w:rsid w:val="00F44DC0"/>
    <w:rsid w:val="00F47A55"/>
    <w:rsid w:val="00F50E10"/>
    <w:rsid w:val="00F611C2"/>
    <w:rsid w:val="00F7603A"/>
    <w:rsid w:val="00F8303E"/>
    <w:rsid w:val="00F83B19"/>
    <w:rsid w:val="00F93F25"/>
    <w:rsid w:val="00FA3617"/>
    <w:rsid w:val="00FA6C62"/>
    <w:rsid w:val="00FB0A7A"/>
    <w:rsid w:val="00FC1896"/>
    <w:rsid w:val="00FC6ABA"/>
    <w:rsid w:val="00FC7065"/>
    <w:rsid w:val="00FD58A3"/>
    <w:rsid w:val="00FD6FBD"/>
    <w:rsid w:val="00FE74D8"/>
    <w:rsid w:val="00FF7397"/>
    <w:rsid w:val="00FF78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74DECCDE"/>
  <w15:docId w15:val="{8DEAA0DC-3C30-4B92-97FE-AF20BE4CE6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B74C5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B74C58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981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35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visar.maga.gob.gt/?page_id=13000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s://visar.maga.gob.gt/?page_id=13000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9BB53D-1D8D-4B50-83F8-7CC43BCBA7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570</Words>
  <Characters>25135</Characters>
  <Application>Microsoft Office Word</Application>
  <DocSecurity>0</DocSecurity>
  <Lines>209</Lines>
  <Paragraphs>5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Denis Roberto Aldana Azurdia</cp:lastModifiedBy>
  <cp:revision>7</cp:revision>
  <cp:lastPrinted>2023-08-10T17:11:00Z</cp:lastPrinted>
  <dcterms:created xsi:type="dcterms:W3CDTF">2023-07-25T16:01:00Z</dcterms:created>
  <dcterms:modified xsi:type="dcterms:W3CDTF">2023-08-10T17:11:00Z</dcterms:modified>
</cp:coreProperties>
</file>